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6"/>
        <w:tblW w:w="907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4"/>
        <w:gridCol w:w="1318"/>
        <w:gridCol w:w="1923"/>
        <w:gridCol w:w="1080"/>
        <w:gridCol w:w="22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514" w:type="dxa"/>
            <w:vMerge w:val="restart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文件状态：</w:t>
            </w:r>
          </w:p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[</w:t>
            </w:r>
            <w:r>
              <w:rPr>
                <w:rFonts w:hint="eastAsia" w:ascii="微软雅黑" w:hAnsi="微软雅黑" w:eastAsia="微软雅黑"/>
                <w:sz w:val="18"/>
              </w:rPr>
              <w:t>√</w:t>
            </w:r>
            <w:r>
              <w:rPr>
                <w:rFonts w:ascii="微软雅黑" w:hAnsi="微软雅黑" w:eastAsia="微软雅黑"/>
                <w:sz w:val="18"/>
              </w:rPr>
              <w:t xml:space="preserve">] </w:t>
            </w:r>
            <w:r>
              <w:rPr>
                <w:rFonts w:hint="eastAsia" w:ascii="微软雅黑" w:hAnsi="微软雅黑" w:eastAsia="微软雅黑"/>
                <w:sz w:val="18"/>
              </w:rPr>
              <w:t>草稿</w:t>
            </w:r>
          </w:p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 xml:space="preserve">[  ] </w:t>
            </w:r>
            <w:r>
              <w:rPr>
                <w:rFonts w:hint="eastAsia" w:ascii="微软雅黑" w:hAnsi="微软雅黑" w:eastAsia="微软雅黑"/>
                <w:sz w:val="18"/>
              </w:rPr>
              <w:t>正式发布</w:t>
            </w:r>
          </w:p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 xml:space="preserve">[  ] </w:t>
            </w:r>
            <w:r>
              <w:rPr>
                <w:rFonts w:hint="eastAsia" w:ascii="微软雅黑" w:hAnsi="微软雅黑" w:eastAsia="微软雅黑"/>
                <w:sz w:val="18"/>
              </w:rPr>
              <w:t>正在修改</w:t>
            </w: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文档名称：</w:t>
            </w:r>
          </w:p>
        </w:tc>
        <w:tc>
          <w:tcPr>
            <w:tcW w:w="5240" w:type="dxa"/>
            <w:gridSpan w:val="3"/>
          </w:tcPr>
          <w:p>
            <w:pPr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Arial" w:hAnsi="Arial"/>
                <w:sz w:val="20"/>
              </w:rPr>
              <w:t>众琪</w:t>
            </w:r>
            <w:r>
              <w:rPr>
                <w:rFonts w:ascii="Arial" w:hAnsi="Arial"/>
                <w:sz w:val="20"/>
              </w:rPr>
              <w:t>智能移动平台控制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文档编号：</w:t>
            </w:r>
          </w:p>
        </w:tc>
        <w:tc>
          <w:tcPr>
            <w:tcW w:w="5240" w:type="dxa"/>
            <w:gridSpan w:val="3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文件标识：</w:t>
            </w:r>
          </w:p>
        </w:tc>
        <w:tc>
          <w:tcPr>
            <w:tcW w:w="5240" w:type="dxa"/>
            <w:gridSpan w:val="3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当前版本：</w:t>
            </w:r>
          </w:p>
        </w:tc>
        <w:tc>
          <w:tcPr>
            <w:tcW w:w="5240" w:type="dxa"/>
            <w:gridSpan w:val="3"/>
          </w:tcPr>
          <w:p>
            <w:pPr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1</w:t>
            </w:r>
            <w:r>
              <w:rPr>
                <w:rFonts w:ascii="微软雅黑" w:hAnsi="微软雅黑" w:eastAsia="微软雅黑"/>
                <w:sz w:val="18"/>
              </w:rPr>
              <w:t>.</w:t>
            </w:r>
            <w:r>
              <w:rPr>
                <w:rFonts w:hint="eastAsia" w:ascii="微软雅黑" w:hAnsi="微软雅黑" w:eastAsia="微软雅黑"/>
                <w:sz w:val="18"/>
              </w:rPr>
              <w:t>0.</w:t>
            </w:r>
            <w:r>
              <w:rPr>
                <w:rFonts w:ascii="微软雅黑" w:hAnsi="微软雅黑" w:eastAsia="微软雅黑"/>
                <w:sz w:val="1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编制：</w:t>
            </w:r>
          </w:p>
        </w:tc>
        <w:tc>
          <w:tcPr>
            <w:tcW w:w="1923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080" w:type="dxa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日期：</w:t>
            </w:r>
          </w:p>
        </w:tc>
        <w:tc>
          <w:tcPr>
            <w:tcW w:w="2237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201</w:t>
            </w:r>
            <w:r>
              <w:rPr>
                <w:rFonts w:hint="eastAsia" w:ascii="微软雅黑" w:hAnsi="微软雅黑" w:eastAsia="微软雅黑"/>
                <w:sz w:val="18"/>
              </w:rPr>
              <w:t>8</w:t>
            </w:r>
            <w:r>
              <w:rPr>
                <w:rFonts w:ascii="微软雅黑" w:hAnsi="微软雅黑" w:eastAsia="微软雅黑"/>
                <w:sz w:val="18"/>
              </w:rPr>
              <w:t>-07-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标准化：</w:t>
            </w:r>
          </w:p>
        </w:tc>
        <w:tc>
          <w:tcPr>
            <w:tcW w:w="1923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080" w:type="dxa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日期：</w:t>
            </w:r>
          </w:p>
        </w:tc>
        <w:tc>
          <w:tcPr>
            <w:tcW w:w="2237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审核：</w:t>
            </w:r>
          </w:p>
        </w:tc>
        <w:tc>
          <w:tcPr>
            <w:tcW w:w="1923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080" w:type="dxa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日期：</w:t>
            </w:r>
          </w:p>
        </w:tc>
        <w:tc>
          <w:tcPr>
            <w:tcW w:w="2237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514" w:type="dxa"/>
            <w:vMerge w:val="continue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318" w:type="dxa"/>
            <w:shd w:val="clear" w:color="auto" w:fill="F3F3F3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批准：</w:t>
            </w:r>
          </w:p>
        </w:tc>
        <w:tc>
          <w:tcPr>
            <w:tcW w:w="1923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080" w:type="dxa"/>
          </w:tcPr>
          <w:p>
            <w:pPr>
              <w:ind w:firstLine="180" w:firstLineChars="100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日期：</w:t>
            </w:r>
          </w:p>
        </w:tc>
        <w:tc>
          <w:tcPr>
            <w:tcW w:w="2237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</w:tr>
    </w:tbl>
    <w:p>
      <w:pPr>
        <w:rPr>
          <w:b/>
        </w:rPr>
      </w:pPr>
      <w:r>
        <w:rPr>
          <w:b/>
        </w:rPr>
        <w:br w:type="page"/>
      </w:r>
    </w:p>
    <w:p>
      <w:pPr>
        <w:pStyle w:val="21"/>
      </w:pPr>
      <w:r>
        <w:rPr>
          <w:rFonts w:hint="eastAsia"/>
        </w:rPr>
        <w:t>版本历史</w:t>
      </w:r>
    </w:p>
    <w:tbl>
      <w:tblPr>
        <w:tblStyle w:val="26"/>
        <w:tblW w:w="90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417"/>
        <w:gridCol w:w="1134"/>
        <w:gridCol w:w="1560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3F3F3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版本</w:t>
            </w:r>
            <w:r>
              <w:rPr>
                <w:rFonts w:ascii="微软雅黑" w:hAnsi="微软雅黑" w:eastAsia="微软雅黑"/>
                <w:sz w:val="18"/>
              </w:rPr>
              <w:t>/</w:t>
            </w:r>
            <w:r>
              <w:rPr>
                <w:rFonts w:hint="eastAsia" w:ascii="微软雅黑" w:hAnsi="微软雅黑" w:eastAsia="微软雅黑"/>
                <w:sz w:val="18"/>
              </w:rPr>
              <w:t>状态</w:t>
            </w:r>
          </w:p>
        </w:tc>
        <w:tc>
          <w:tcPr>
            <w:tcW w:w="1417" w:type="dxa"/>
            <w:shd w:val="clear" w:color="auto" w:fill="F3F3F3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作者</w:t>
            </w:r>
          </w:p>
        </w:tc>
        <w:tc>
          <w:tcPr>
            <w:tcW w:w="1134" w:type="dxa"/>
            <w:shd w:val="clear" w:color="auto" w:fill="F3F3F3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参与者</w:t>
            </w:r>
          </w:p>
        </w:tc>
        <w:tc>
          <w:tcPr>
            <w:tcW w:w="1560" w:type="dxa"/>
            <w:shd w:val="clear" w:color="auto" w:fill="F3F3F3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起止日期</w:t>
            </w:r>
          </w:p>
        </w:tc>
        <w:tc>
          <w:tcPr>
            <w:tcW w:w="3402" w:type="dxa"/>
            <w:shd w:val="clear" w:color="auto" w:fill="F3F3F3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1.0</w:t>
            </w:r>
            <w:r>
              <w:rPr>
                <w:rFonts w:hint="eastAsia" w:ascii="微软雅黑" w:hAnsi="微软雅黑" w:eastAsia="微软雅黑"/>
                <w:sz w:val="18"/>
              </w:rPr>
              <w:t>.0版</w:t>
            </w:r>
            <w:r>
              <w:rPr>
                <w:rFonts w:ascii="微软雅黑" w:hAnsi="微软雅黑" w:eastAsia="微软雅黑"/>
                <w:sz w:val="18"/>
              </w:rPr>
              <w:t>/</w:t>
            </w:r>
            <w:r>
              <w:rPr>
                <w:rFonts w:hint="eastAsia" w:ascii="微软雅黑" w:hAnsi="微软雅黑" w:eastAsia="微软雅黑"/>
                <w:sz w:val="18"/>
              </w:rPr>
              <w:t>草稿</w:t>
            </w:r>
          </w:p>
        </w:tc>
        <w:tc>
          <w:tcPr>
            <w:tcW w:w="1417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李育良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560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2018-05-23</w:t>
            </w:r>
          </w:p>
        </w:tc>
        <w:tc>
          <w:tcPr>
            <w:tcW w:w="3402" w:type="dxa"/>
          </w:tcPr>
          <w:p>
            <w:pPr>
              <w:rPr>
                <w:rFonts w:ascii="微软雅黑" w:hAnsi="微软雅黑" w:eastAsia="微软雅黑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1.0</w:t>
            </w:r>
            <w:r>
              <w:rPr>
                <w:rFonts w:hint="eastAsia" w:ascii="微软雅黑" w:hAnsi="微软雅黑" w:eastAsia="微软雅黑"/>
                <w:sz w:val="18"/>
              </w:rPr>
              <w:t>.1版</w:t>
            </w:r>
          </w:p>
        </w:tc>
        <w:tc>
          <w:tcPr>
            <w:tcW w:w="1417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李育良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560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2018-05-26</w:t>
            </w:r>
          </w:p>
        </w:tc>
        <w:tc>
          <w:tcPr>
            <w:tcW w:w="3402" w:type="dxa"/>
          </w:tcPr>
          <w:p>
            <w:pPr>
              <w:pStyle w:val="29"/>
              <w:numPr>
                <w:ilvl w:val="0"/>
                <w:numId w:val="1"/>
              </w:numPr>
            </w:pPr>
            <w:r>
              <w:rPr>
                <w:rFonts w:hint="eastAsia"/>
              </w:rPr>
              <w:t>修改</w:t>
            </w:r>
            <w:r>
              <w:t>了</w:t>
            </w:r>
            <w:r>
              <w:rPr>
                <w:rFonts w:hint="eastAsia"/>
              </w:rPr>
              <w:t>1</w:t>
            </w:r>
            <w:r>
              <w:t xml:space="preserve">.3.1.1 </w:t>
            </w:r>
            <w:r>
              <w:rPr>
                <w:rFonts w:hint="eastAsia"/>
              </w:rPr>
              <w:t>硬件连接，</w:t>
            </w:r>
            <w:r>
              <w:t>推杆控制的方向之前有问题</w:t>
            </w:r>
          </w:p>
          <w:p>
            <w:pPr>
              <w:pStyle w:val="29"/>
              <w:numPr>
                <w:ilvl w:val="0"/>
                <w:numId w:val="1"/>
              </w:numPr>
            </w:pPr>
            <w:r>
              <w:rPr>
                <w:rFonts w:hint="eastAsia"/>
              </w:rPr>
              <w:t>修改</w:t>
            </w:r>
            <w:r>
              <w:t>了</w:t>
            </w:r>
            <w:r>
              <w:rPr>
                <w:rFonts w:hint="eastAsia"/>
              </w:rPr>
              <w:t>1.2.1.1触发</w:t>
            </w:r>
            <w:r>
              <w:t>条件</w:t>
            </w:r>
            <w:r>
              <w:rPr>
                <w:rFonts w:hint="eastAsia"/>
              </w:rPr>
              <w:t>5</w:t>
            </w:r>
          </w:p>
          <w:p>
            <w:pPr>
              <w:pStyle w:val="29"/>
              <w:numPr>
                <w:ilvl w:val="0"/>
                <w:numId w:val="1"/>
              </w:numPr>
            </w:pPr>
            <w:r>
              <w:rPr>
                <w:rFonts w:hint="eastAsia"/>
              </w:rPr>
              <w:t>增加</w:t>
            </w:r>
            <w:r>
              <w:t>了</w:t>
            </w:r>
            <w:r>
              <w:rPr>
                <w:rFonts w:hint="eastAsia"/>
              </w:rPr>
              <w:t>1.2.3.2触发</w:t>
            </w:r>
            <w:r>
              <w:t>条件</w:t>
            </w:r>
            <w:r>
              <w:rPr>
                <w:rFonts w:hint="eastAsia"/>
              </w:rPr>
              <w:t>2</w:t>
            </w:r>
          </w:p>
          <w:p>
            <w:pPr>
              <w:pStyle w:val="29"/>
              <w:numPr>
                <w:ilvl w:val="0"/>
                <w:numId w:val="1"/>
              </w:numPr>
            </w:pPr>
            <w:r>
              <w:rPr>
                <w:rFonts w:hint="eastAsia"/>
              </w:rPr>
              <w:t>增加</w:t>
            </w:r>
            <w:r>
              <w:t>了</w:t>
            </w:r>
            <w:r>
              <w:rPr>
                <w:rFonts w:hint="eastAsia"/>
              </w:rPr>
              <w:t>1.2.4.2触发</w:t>
            </w:r>
            <w:r>
              <w:t>条件</w:t>
            </w:r>
            <w:r>
              <w:rPr>
                <w:rFonts w:hint="eastAsia"/>
              </w:rPr>
              <w:t>2</w:t>
            </w:r>
          </w:p>
          <w:p>
            <w:pPr>
              <w:pStyle w:val="29"/>
              <w:numPr>
                <w:ilvl w:val="0"/>
                <w:numId w:val="1"/>
              </w:numPr>
            </w:pPr>
          </w:p>
          <w:p>
            <w:pPr>
              <w:widowControl w:val="0"/>
              <w:spacing w:after="0" w:line="240" w:lineRule="auto"/>
              <w:jc w:val="both"/>
              <w:rPr>
                <w:rFonts w:ascii="微软雅黑" w:hAnsi="微软雅黑" w:eastAsia="微软雅黑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1.0</w:t>
            </w:r>
            <w:r>
              <w:rPr>
                <w:rFonts w:hint="eastAsia" w:ascii="微软雅黑" w:hAnsi="微软雅黑" w:eastAsia="微软雅黑"/>
                <w:sz w:val="18"/>
              </w:rPr>
              <w:t>.</w:t>
            </w:r>
            <w:r>
              <w:rPr>
                <w:rFonts w:ascii="微软雅黑" w:hAnsi="微软雅黑" w:eastAsia="微软雅黑"/>
                <w:sz w:val="18"/>
              </w:rPr>
              <w:t>2</w:t>
            </w:r>
            <w:r>
              <w:rPr>
                <w:rFonts w:hint="eastAsia" w:ascii="微软雅黑" w:hAnsi="微软雅黑" w:eastAsia="微软雅黑"/>
                <w:sz w:val="18"/>
              </w:rPr>
              <w:t>版</w:t>
            </w:r>
          </w:p>
        </w:tc>
        <w:tc>
          <w:tcPr>
            <w:tcW w:w="1417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hint="eastAsia" w:ascii="微软雅黑" w:hAnsi="微软雅黑" w:eastAsia="微软雅黑"/>
                <w:sz w:val="18"/>
              </w:rPr>
              <w:t>李育良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</w:p>
        </w:tc>
        <w:tc>
          <w:tcPr>
            <w:tcW w:w="1560" w:type="dxa"/>
          </w:tcPr>
          <w:p>
            <w:pPr>
              <w:jc w:val="center"/>
              <w:rPr>
                <w:rFonts w:ascii="微软雅黑" w:hAnsi="微软雅黑" w:eastAsia="微软雅黑"/>
                <w:sz w:val="18"/>
              </w:rPr>
            </w:pPr>
            <w:r>
              <w:rPr>
                <w:rFonts w:ascii="微软雅黑" w:hAnsi="微软雅黑" w:eastAsia="微软雅黑"/>
                <w:sz w:val="18"/>
              </w:rPr>
              <w:t>2018-07-17</w:t>
            </w:r>
          </w:p>
        </w:tc>
        <w:tc>
          <w:tcPr>
            <w:tcW w:w="3402" w:type="dxa"/>
          </w:tcPr>
          <w:p>
            <w:pPr>
              <w:pStyle w:val="29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“1</w:t>
            </w:r>
            <w:r>
              <w:t xml:space="preserve">.2.1 </w:t>
            </w:r>
            <w:r>
              <w:rPr>
                <w:rFonts w:hint="eastAsia"/>
              </w:rPr>
              <w:t>APP安装及注册”</w:t>
            </w:r>
          </w:p>
          <w:p>
            <w:pPr>
              <w:pStyle w:val="29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“二、工作计划”</w:t>
            </w:r>
          </w:p>
          <w:p>
            <w:pPr>
              <w:pStyle w:val="29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各功能的测试方法</w:t>
            </w:r>
          </w:p>
          <w:p>
            <w:pPr>
              <w:widowControl w:val="0"/>
              <w:spacing w:after="0" w:line="240" w:lineRule="auto"/>
              <w:jc w:val="both"/>
              <w:rPr>
                <w:rFonts w:ascii="微软雅黑" w:hAnsi="微软雅黑" w:eastAsia="微软雅黑"/>
                <w:sz w:val="18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 w:cstheme="majorBidi"/>
          <w:b/>
          <w:bCs/>
          <w:kern w:val="2"/>
          <w:sz w:val="32"/>
          <w:szCs w:val="32"/>
        </w:rPr>
      </w:pPr>
      <w:bookmarkStart w:id="0" w:name="_Toc402853738"/>
      <w:r>
        <w:rPr>
          <w:rFonts w:ascii="微软雅黑" w:hAnsi="微软雅黑" w:eastAsia="微软雅黑" w:cstheme="majorBidi"/>
          <w:b/>
          <w:bCs/>
          <w:kern w:val="2"/>
          <w:sz w:val="32"/>
          <w:szCs w:val="32"/>
        </w:rPr>
        <w:br w:type="page"/>
      </w:r>
    </w:p>
    <w:p>
      <w:pPr>
        <w:pStyle w:val="2"/>
        <w:rPr>
          <w:rFonts w:hint="eastAsia"/>
          <w:sz w:val="32"/>
          <w:szCs w:val="32"/>
          <w:lang w:eastAsia="zh-CN"/>
        </w:rPr>
      </w:pPr>
      <w:r>
        <w:rPr>
          <w:rFonts w:hint="eastAsia"/>
          <w:sz w:val="32"/>
          <w:szCs w:val="32"/>
          <w:lang w:eastAsia="zh-CN"/>
        </w:rPr>
        <w:t>一</w:t>
      </w:r>
      <w:r>
        <w:rPr>
          <w:sz w:val="32"/>
          <w:szCs w:val="32"/>
          <w:lang w:eastAsia="zh-CN"/>
        </w:rPr>
        <w:t>、</w:t>
      </w:r>
      <w:r>
        <w:rPr>
          <w:rFonts w:hint="eastAsia"/>
          <w:sz w:val="32"/>
          <w:szCs w:val="32"/>
          <w:lang w:eastAsia="zh-CN"/>
        </w:rPr>
        <w:t>系统架构</w:t>
      </w:r>
      <w:bookmarkEnd w:id="0"/>
      <w:r>
        <w:rPr>
          <w:rFonts w:hint="eastAsia"/>
          <w:sz w:val="32"/>
          <w:szCs w:val="32"/>
          <w:lang w:eastAsia="zh-CN"/>
        </w:rPr>
        <w:t>和功能开发</w:t>
      </w:r>
    </w:p>
    <w:p>
      <w:pPr>
        <w:pStyle w:val="3"/>
        <w:rPr>
          <w:sz w:val="30"/>
          <w:szCs w:val="30"/>
        </w:rPr>
      </w:pPr>
      <w:r>
        <w:rPr>
          <w:rFonts w:hint="eastAsia"/>
          <w:sz w:val="30"/>
          <w:szCs w:val="30"/>
        </w:rPr>
        <w:t>1.1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系统</w:t>
      </w:r>
      <w:r>
        <w:rPr>
          <w:sz w:val="30"/>
          <w:szCs w:val="30"/>
        </w:rPr>
        <w:t>架构</w:t>
      </w:r>
    </w:p>
    <w:p>
      <w:pPr>
        <w:rPr>
          <w:rFonts w:ascii="微软雅黑" w:hAnsi="微软雅黑" w:eastAsia="微软雅黑"/>
        </w:rPr>
      </w:pPr>
      <w:r>
        <w:object>
          <v:shape id="_x0000_i1025" o:spt="75" type="#_x0000_t75" style="height:244.55pt;width:491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ind w:left="2940" w:firstLine="420"/>
        <w:rPr>
          <w:rFonts w:ascii="微软雅黑" w:hAnsi="微软雅黑" w:eastAsia="微软雅黑"/>
          <w:sz w:val="18"/>
          <w:szCs w:val="18"/>
        </w:rPr>
      </w:pPr>
      <w:r>
        <w:rPr>
          <w:rFonts w:hint="eastAsia" w:ascii="微软雅黑" w:hAnsi="微软雅黑" w:eastAsia="微软雅黑"/>
          <w:sz w:val="18"/>
          <w:szCs w:val="18"/>
        </w:rPr>
        <w:t>图1控制</w:t>
      </w:r>
      <w:r>
        <w:rPr>
          <w:rFonts w:ascii="微软雅黑" w:hAnsi="微软雅黑" w:eastAsia="微软雅黑"/>
          <w:sz w:val="18"/>
          <w:szCs w:val="18"/>
        </w:rPr>
        <w:t>系统架构</w:t>
      </w:r>
      <w:r>
        <w:rPr>
          <w:rFonts w:hint="eastAsia" w:ascii="微软雅黑" w:hAnsi="微软雅黑" w:eastAsia="微软雅黑"/>
          <w:sz w:val="18"/>
          <w:szCs w:val="18"/>
        </w:rPr>
        <w:t>图</w:t>
      </w:r>
    </w:p>
    <w:p>
      <w:pPr>
        <w:pStyle w:val="29"/>
        <w:numPr>
          <w:ilvl w:val="0"/>
          <w:numId w:val="3"/>
        </w:numPr>
        <w:spacing w:after="0" w:line="360" w:lineRule="auto"/>
        <w:ind w:left="374" w:hanging="374"/>
      </w:pPr>
      <w:r>
        <w:rPr>
          <w:rFonts w:hint="eastAsia"/>
          <w:b/>
        </w:rPr>
        <w:t>智能</w:t>
      </w:r>
      <w:r>
        <w:rPr>
          <w:b/>
        </w:rPr>
        <w:t>控制网关</w:t>
      </w:r>
      <w:r>
        <w:rPr>
          <w:rFonts w:hint="eastAsia"/>
          <w:b/>
        </w:rPr>
        <w:t>：</w:t>
      </w:r>
      <w:r>
        <w:rPr>
          <w:b/>
        </w:rPr>
        <w:t xml:space="preserve"> </w:t>
      </w:r>
      <w:r>
        <w:rPr>
          <w:rFonts w:hint="eastAsia"/>
        </w:rPr>
        <w:t>管理整个控制系统，通过wifi或者蓝牙接口与手机app进行通信，通过485接口和监控</w:t>
      </w:r>
      <w:r>
        <w:t>节点</w:t>
      </w:r>
      <w:r>
        <w:rPr>
          <w:rFonts w:hint="eastAsia"/>
        </w:rPr>
        <w:t>进行通信。</w:t>
      </w:r>
    </w:p>
    <w:p>
      <w:pPr>
        <w:pStyle w:val="29"/>
        <w:numPr>
          <w:ilvl w:val="0"/>
          <w:numId w:val="3"/>
        </w:numPr>
        <w:spacing w:after="0" w:line="360" w:lineRule="auto"/>
        <w:ind w:left="374" w:hanging="374"/>
      </w:pPr>
      <w:r>
        <w:rPr>
          <w:rFonts w:hint="eastAsia"/>
          <w:b/>
        </w:rPr>
        <w:t>监控</w:t>
      </w:r>
      <w:r>
        <w:rPr>
          <w:b/>
        </w:rPr>
        <w:t>节点</w:t>
      </w:r>
      <w:r>
        <w:rPr>
          <w:rFonts w:hint="eastAsia"/>
          <w:b/>
        </w:rPr>
        <w:t>：</w:t>
      </w:r>
      <w:r>
        <w:rPr>
          <w:rFonts w:hint="eastAsia"/>
        </w:rPr>
        <w:t>实现控制系统的某个功能。</w:t>
      </w:r>
    </w:p>
    <w:p>
      <w:pPr>
        <w:pStyle w:val="29"/>
        <w:numPr>
          <w:ilvl w:val="1"/>
          <w:numId w:val="4"/>
        </w:numPr>
        <w:spacing w:after="0" w:line="360" w:lineRule="auto"/>
      </w:pPr>
      <w:r>
        <w:rPr>
          <w:rFonts w:hint="eastAsia"/>
        </w:rPr>
        <w:t>直流电机控制器：控制24</w:t>
      </w:r>
      <w:r>
        <w:t>V</w:t>
      </w:r>
      <w:r>
        <w:rPr>
          <w:rFonts w:hint="eastAsia"/>
        </w:rPr>
        <w:t>直流电机以某个速度稳定运行</w:t>
      </w:r>
    </w:p>
    <w:p>
      <w:pPr>
        <w:pStyle w:val="29"/>
        <w:numPr>
          <w:ilvl w:val="1"/>
          <w:numId w:val="4"/>
        </w:numPr>
        <w:spacing w:after="0" w:line="360" w:lineRule="auto"/>
      </w:pPr>
      <w:r>
        <w:rPr>
          <w:rFonts w:hint="eastAsia"/>
        </w:rPr>
        <w:t>485继电器：实现推杆的正反转</w:t>
      </w:r>
    </w:p>
    <w:p>
      <w:pPr>
        <w:pStyle w:val="29"/>
        <w:numPr>
          <w:ilvl w:val="1"/>
          <w:numId w:val="4"/>
        </w:numPr>
        <w:spacing w:after="0" w:line="360" w:lineRule="auto"/>
      </w:pPr>
      <w:r>
        <w:rPr>
          <w:rFonts w:hint="eastAsia"/>
        </w:rPr>
        <w:t>灯控器：实现灯光的开关，亮度调节</w:t>
      </w:r>
    </w:p>
    <w:p>
      <w:pPr>
        <w:pStyle w:val="29"/>
        <w:numPr>
          <w:ilvl w:val="1"/>
          <w:numId w:val="4"/>
        </w:numPr>
        <w:spacing w:after="0" w:line="360" w:lineRule="auto"/>
      </w:pPr>
      <w:r>
        <w:rPr>
          <w:rFonts w:hint="eastAsia"/>
        </w:rPr>
        <w:t>人体检测传感器：检测是否有人在平台上</w:t>
      </w:r>
    </w:p>
    <w:p>
      <w:pPr>
        <w:pStyle w:val="29"/>
        <w:numPr>
          <w:ilvl w:val="1"/>
          <w:numId w:val="4"/>
        </w:numPr>
        <w:spacing w:after="0" w:line="360" w:lineRule="auto"/>
      </w:pPr>
      <w:r>
        <w:rPr>
          <w:rFonts w:hint="eastAsia"/>
        </w:rPr>
        <w:t>倾斜传感器：检测平台是否水平</w:t>
      </w:r>
    </w:p>
    <w:p>
      <w:pPr>
        <w:pStyle w:val="3"/>
        <w:rPr>
          <w:sz w:val="30"/>
          <w:szCs w:val="30"/>
        </w:rPr>
      </w:pPr>
      <w:r>
        <w:rPr>
          <w:rFonts w:hint="eastAsia"/>
          <w:sz w:val="30"/>
          <w:szCs w:val="30"/>
        </w:rPr>
        <w:t>1.2 控制</w:t>
      </w:r>
      <w:r>
        <w:rPr>
          <w:sz w:val="30"/>
          <w:szCs w:val="30"/>
        </w:rPr>
        <w:t>流程</w:t>
      </w:r>
      <w:r>
        <w:rPr>
          <w:rFonts w:hint="eastAsia"/>
          <w:sz w:val="30"/>
          <w:szCs w:val="30"/>
        </w:rPr>
        <w:t>及测试方法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2.1 </w:t>
      </w:r>
      <w:r>
        <w:rPr>
          <w:rFonts w:hint="eastAsia" w:asciiTheme="majorEastAsia" w:hAnsiTheme="majorEastAsia" w:eastAsiaTheme="majorEastAsia"/>
          <w:sz w:val="28"/>
          <w:szCs w:val="28"/>
        </w:rPr>
        <w:t>APP安装及注册</w:t>
      </w:r>
    </w:p>
    <w:p>
      <w:pPr>
        <w:pStyle w:val="5"/>
        <w:rPr>
          <w:sz w:val="24"/>
          <w:szCs w:val="24"/>
        </w:rPr>
      </w:pPr>
      <w:r>
        <w:rPr>
          <w:sz w:val="24"/>
          <w:szCs w:val="24"/>
        </w:rPr>
        <w:t xml:space="preserve">1.2.1.1 </w:t>
      </w:r>
      <w:r>
        <w:rPr>
          <w:rFonts w:hint="eastAsia"/>
          <w:sz w:val="24"/>
          <w:szCs w:val="24"/>
        </w:rPr>
        <w:t>APP下载及安装</w:t>
      </w:r>
    </w:p>
    <w:p>
      <w:pPr>
        <w:spacing w:line="360" w:lineRule="auto"/>
        <w:rPr>
          <w:rFonts w:hint="eastAsia"/>
          <w:b/>
        </w:rPr>
      </w:pPr>
      <w:r>
        <w:rPr>
          <w:rFonts w:hint="eastAsia"/>
          <w:b/>
        </w:rPr>
        <w:t>步骤：</w:t>
      </w:r>
    </w:p>
    <w:p>
      <w:pPr>
        <w:pStyle w:val="29"/>
        <w:numPr>
          <w:ilvl w:val="0"/>
          <w:numId w:val="5"/>
        </w:numPr>
      </w:pPr>
      <w:r>
        <w:rPr>
          <w:rFonts w:hint="eastAsia"/>
        </w:rPr>
        <w:t>扫码下载APP</w:t>
      </w:r>
    </w:p>
    <w:p>
      <w:pPr>
        <w:pStyle w:val="29"/>
        <w:numPr>
          <w:ilvl w:val="0"/>
          <w:numId w:val="5"/>
        </w:numPr>
      </w:pPr>
      <w:r>
        <w:rPr>
          <w:rFonts w:hint="eastAsia"/>
        </w:rPr>
        <w:t>安装APP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6"/>
        </w:numPr>
      </w:pPr>
      <w:r>
        <w:rPr>
          <w:rFonts w:hint="eastAsia"/>
        </w:rPr>
        <w:t>扫码下载APP，通过4</w:t>
      </w:r>
      <w:r>
        <w:t>G</w:t>
      </w:r>
      <w:r>
        <w:rPr>
          <w:rFonts w:hint="eastAsia"/>
        </w:rPr>
        <w:t>，3款以上的手机测试是否能正确下载</w:t>
      </w:r>
    </w:p>
    <w:p>
      <w:pPr>
        <w:pStyle w:val="29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扫码下载APP，通过</w:t>
      </w:r>
      <w:r>
        <w:t>WiFi</w:t>
      </w:r>
      <w:r>
        <w:rPr>
          <w:rFonts w:hint="eastAsia"/>
        </w:rPr>
        <w:t>，3款以上的手机测试是否能正确下载</w:t>
      </w:r>
    </w:p>
    <w:p>
      <w:pPr>
        <w:pStyle w:val="29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安装下载的APP，3款以上的手机测试是否能正确安装</w:t>
      </w:r>
    </w:p>
    <w:p>
      <w:pPr>
        <w:pStyle w:val="5"/>
        <w:numPr>
          <w:ilvl w:val="3"/>
          <w:numId w:val="7"/>
        </w:numPr>
        <w:rPr>
          <w:sz w:val="24"/>
          <w:szCs w:val="24"/>
        </w:rPr>
      </w:pPr>
      <w:r>
        <w:rPr>
          <w:sz w:val="24"/>
          <w:szCs w:val="24"/>
        </w:rPr>
        <w:t>APP</w:t>
      </w:r>
      <w:r>
        <w:rPr>
          <w:rFonts w:hint="eastAsia"/>
          <w:sz w:val="24"/>
          <w:szCs w:val="24"/>
        </w:rPr>
        <w:t>注册</w:t>
      </w:r>
    </w:p>
    <w:p>
      <w:pPr>
        <w:spacing w:line="360" w:lineRule="auto"/>
        <w:rPr>
          <w:rFonts w:hint="eastAsia"/>
          <w:b/>
        </w:rPr>
      </w:pPr>
      <w:r>
        <w:rPr>
          <w:rFonts w:hint="eastAsia"/>
          <w:b/>
        </w:rPr>
        <w:t>步骤：</w:t>
      </w:r>
    </w:p>
    <w:p>
      <w:pPr>
        <w:pStyle w:val="29"/>
        <w:numPr>
          <w:ilvl w:val="0"/>
          <w:numId w:val="8"/>
        </w:numPr>
      </w:pPr>
      <w:r>
        <w:rPr>
          <w:rFonts w:hint="eastAsia"/>
        </w:rPr>
        <w:t>填入用户名和密码</w:t>
      </w:r>
    </w:p>
    <w:p>
      <w:pPr>
        <w:pStyle w:val="29"/>
        <w:numPr>
          <w:ilvl w:val="0"/>
          <w:numId w:val="8"/>
        </w:numPr>
      </w:pPr>
      <w:r>
        <w:rPr>
          <w:rFonts w:hint="eastAsia"/>
        </w:rPr>
        <w:t>登录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9"/>
        </w:numPr>
      </w:pPr>
      <w:r>
        <w:rPr>
          <w:rFonts w:hint="eastAsia"/>
        </w:rPr>
        <w:t>填入用户名和密码，打开WiFi，登录，3款以上的手机测试是否能正确下载配置，控制设备。</w:t>
      </w:r>
    </w:p>
    <w:p>
      <w:pPr>
        <w:pStyle w:val="29"/>
        <w:numPr>
          <w:ilvl w:val="0"/>
          <w:numId w:val="9"/>
        </w:numPr>
      </w:pPr>
      <w:r>
        <w:rPr>
          <w:rFonts w:hint="eastAsia"/>
        </w:rPr>
        <w:t>填入用户名和密码，打开</w:t>
      </w:r>
      <w:r>
        <w:t>4G</w:t>
      </w:r>
      <w:r>
        <w:rPr>
          <w:rFonts w:hint="eastAsia"/>
        </w:rPr>
        <w:t>，登录，3款以上的手机测试是否能正确下载配置，控制设备。</w:t>
      </w:r>
    </w:p>
    <w:p>
      <w:pPr>
        <w:pStyle w:val="29"/>
        <w:numPr>
          <w:ilvl w:val="0"/>
          <w:numId w:val="9"/>
        </w:numPr>
      </w:pPr>
      <w:r>
        <w:rPr>
          <w:rFonts w:hint="eastAsia"/>
        </w:rPr>
        <w:t>填入用户名和密码，打开蓝牙和WiFi，登录，3款以上的手机测试是否能正确下载配置，控制设备。</w:t>
      </w:r>
    </w:p>
    <w:p>
      <w:pPr>
        <w:pStyle w:val="29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填入用户名和密码，打开蓝牙和</w:t>
      </w:r>
      <w:r>
        <w:t>4G</w:t>
      </w:r>
      <w:r>
        <w:rPr>
          <w:rFonts w:hint="eastAsia"/>
        </w:rPr>
        <w:t>，登录，3款以上的手机测试是否能正确下载配置，控制设备。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2.2 </w:t>
      </w:r>
      <w:r>
        <w:rPr>
          <w:rFonts w:hint="eastAsia" w:asciiTheme="majorEastAsia" w:hAnsiTheme="majorEastAsia" w:eastAsiaTheme="majorEastAsia"/>
          <w:sz w:val="28"/>
          <w:szCs w:val="28"/>
        </w:rPr>
        <w:t>平台</w:t>
      </w:r>
    </w:p>
    <w:p>
      <w:pPr>
        <w:pStyle w:val="5"/>
        <w:rPr>
          <w:sz w:val="24"/>
          <w:szCs w:val="24"/>
        </w:rPr>
      </w:pPr>
      <w:r>
        <w:rPr>
          <w:sz w:val="24"/>
          <w:szCs w:val="24"/>
        </w:rPr>
        <w:t xml:space="preserve">1.2.2.1 </w:t>
      </w:r>
      <w:r>
        <w:rPr>
          <w:rFonts w:hint="eastAsia"/>
          <w:sz w:val="24"/>
          <w:szCs w:val="24"/>
        </w:rPr>
        <w:t>开始上升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10"/>
        </w:numPr>
        <w:spacing w:after="0" w:line="360" w:lineRule="auto"/>
        <w:rPr>
          <w:rFonts w:hint="eastAsia"/>
        </w:rPr>
      </w:pPr>
      <w:r>
        <w:rPr>
          <w:rFonts w:hint="eastAsia"/>
        </w:rPr>
        <w:t>收到app发送的平台上升指令</w:t>
      </w:r>
    </w:p>
    <w:p>
      <w:pPr>
        <w:pStyle w:val="29"/>
        <w:numPr>
          <w:ilvl w:val="0"/>
          <w:numId w:val="10"/>
        </w:numPr>
        <w:spacing w:after="0" w:line="360" w:lineRule="auto"/>
      </w:pPr>
      <w:r>
        <w:rPr>
          <w:rFonts w:hint="eastAsia"/>
        </w:rPr>
        <w:t>平台上没有人（通过人体检测传感器）</w:t>
      </w:r>
    </w:p>
    <w:p>
      <w:pPr>
        <w:pStyle w:val="29"/>
        <w:numPr>
          <w:ilvl w:val="1"/>
          <w:numId w:val="10"/>
        </w:numPr>
        <w:spacing w:after="0" w:line="360" w:lineRule="auto"/>
      </w:pPr>
      <w:r>
        <w:rPr>
          <w:rFonts w:hint="eastAsia"/>
        </w:rPr>
        <w:t>如果有人，不响应上升指令，并通过APP给出提示</w:t>
      </w:r>
    </w:p>
    <w:p>
      <w:pPr>
        <w:pStyle w:val="29"/>
        <w:numPr>
          <w:ilvl w:val="0"/>
          <w:numId w:val="10"/>
        </w:numPr>
        <w:spacing w:after="0" w:line="360" w:lineRule="auto"/>
      </w:pPr>
      <w:r>
        <w:rPr>
          <w:rFonts w:hint="eastAsia"/>
        </w:rPr>
        <w:t>平台处于水平状态（通过检测倾斜传感器的值）</w:t>
      </w:r>
    </w:p>
    <w:p>
      <w:pPr>
        <w:pStyle w:val="29"/>
        <w:numPr>
          <w:ilvl w:val="1"/>
          <w:numId w:val="10"/>
        </w:numPr>
        <w:spacing w:after="0" w:line="360" w:lineRule="auto"/>
      </w:pPr>
      <w:r>
        <w:rPr>
          <w:rFonts w:hint="eastAsia"/>
        </w:rPr>
        <w:t>如果不水平，控制对应的电机使得平台水平后，响应上升指令</w:t>
      </w:r>
    </w:p>
    <w:p>
      <w:pPr>
        <w:pStyle w:val="29"/>
        <w:numPr>
          <w:ilvl w:val="1"/>
          <w:numId w:val="10"/>
        </w:numPr>
        <w:spacing w:after="0" w:line="360" w:lineRule="auto"/>
      </w:pPr>
      <w:r>
        <w:rPr>
          <w:rFonts w:hint="eastAsia"/>
        </w:rPr>
        <w:t>如果调整后还不能水平，不响应上升指令，并通过APP给出提示</w:t>
      </w:r>
    </w:p>
    <w:p>
      <w:pPr>
        <w:pStyle w:val="29"/>
        <w:numPr>
          <w:ilvl w:val="0"/>
          <w:numId w:val="10"/>
        </w:numPr>
        <w:spacing w:after="0" w:line="360" w:lineRule="auto"/>
      </w:pPr>
      <w:r>
        <w:rPr>
          <w:rFonts w:hint="eastAsia"/>
        </w:rPr>
        <w:t>4个电机均在线并且速度为0（通过4</w:t>
      </w:r>
      <w:r>
        <w:t>85</w:t>
      </w:r>
      <w:r>
        <w:rPr>
          <w:rFonts w:hint="eastAsia"/>
        </w:rPr>
        <w:t>查询电机控制器中的电机速度）</w:t>
      </w:r>
    </w:p>
    <w:p>
      <w:pPr>
        <w:pStyle w:val="29"/>
        <w:numPr>
          <w:ilvl w:val="1"/>
          <w:numId w:val="10"/>
        </w:numPr>
        <w:spacing w:after="0" w:line="360" w:lineRule="auto"/>
      </w:pPr>
      <w:r>
        <w:rPr>
          <w:rFonts w:hint="eastAsia"/>
        </w:rPr>
        <w:t>如果有电机不在线，不响应上升指令，并通过APP给出提示</w:t>
      </w:r>
    </w:p>
    <w:p>
      <w:pPr>
        <w:pStyle w:val="29"/>
        <w:numPr>
          <w:ilvl w:val="1"/>
          <w:numId w:val="10"/>
        </w:numPr>
        <w:spacing w:after="0" w:line="360" w:lineRule="auto"/>
      </w:pPr>
      <w:r>
        <w:rPr>
          <w:rFonts w:hint="eastAsia"/>
        </w:rPr>
        <w:t>如果有电机速度不为0，不响应上升指令，并通过APP给出提示</w:t>
      </w:r>
    </w:p>
    <w:p>
      <w:pPr>
        <w:pStyle w:val="29"/>
        <w:numPr>
          <w:ilvl w:val="0"/>
          <w:numId w:val="10"/>
        </w:numPr>
        <w:spacing w:after="0" w:line="360" w:lineRule="auto"/>
      </w:pPr>
      <w:r>
        <w:rPr>
          <w:rFonts w:hint="eastAsia"/>
        </w:rPr>
        <w:t>楼梯、</w:t>
      </w:r>
      <w:r>
        <w:t>靠背、电脑桌</w:t>
      </w:r>
      <w:r>
        <w:rPr>
          <w:rFonts w:hint="eastAsia"/>
        </w:rPr>
        <w:t>已经收起（发送收起指令）</w:t>
      </w:r>
    </w:p>
    <w:p>
      <w:pPr>
        <w:pStyle w:val="29"/>
        <w:spacing w:after="0" w:line="360" w:lineRule="auto"/>
        <w:ind w:left="360"/>
      </w:pP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11"/>
        </w:numPr>
        <w:spacing w:after="0" w:line="360" w:lineRule="auto"/>
      </w:pPr>
      <w:r>
        <w:rPr>
          <w:rFonts w:hint="eastAsia"/>
        </w:rPr>
        <w:t>平台上有人，通过APP发送平台上升指令，平台是否会上升，APP是否有提示。</w:t>
      </w:r>
    </w:p>
    <w:p>
      <w:pPr>
        <w:pStyle w:val="29"/>
        <w:numPr>
          <w:ilvl w:val="0"/>
          <w:numId w:val="11"/>
        </w:numPr>
        <w:spacing w:after="0" w:line="360" w:lineRule="auto"/>
      </w:pPr>
      <w:r>
        <w:rPr>
          <w:rFonts w:hint="eastAsia"/>
        </w:rPr>
        <w:t>拔掉任意一个或者多个电机的电源，通过APP发送平台上升指令，平台是否会上升，APP是否有提示。</w:t>
      </w:r>
    </w:p>
    <w:p>
      <w:pPr>
        <w:pStyle w:val="29"/>
        <w:numPr>
          <w:ilvl w:val="0"/>
          <w:numId w:val="11"/>
        </w:numPr>
        <w:spacing w:after="0" w:line="360" w:lineRule="auto"/>
      </w:pPr>
      <w:r>
        <w:rPr>
          <w:rFonts w:hint="eastAsia"/>
        </w:rPr>
        <w:t>拔掉任意一个或者多个电机的4</w:t>
      </w:r>
      <w:r>
        <w:t>85</w:t>
      </w:r>
      <w:r>
        <w:rPr>
          <w:rFonts w:hint="eastAsia"/>
        </w:rPr>
        <w:t>线，通过APP发送平台上升指令，平台是否会上升，APP是否有提示。</w:t>
      </w:r>
    </w:p>
    <w:p>
      <w:pPr>
        <w:pStyle w:val="29"/>
        <w:numPr>
          <w:ilvl w:val="0"/>
          <w:numId w:val="11"/>
        </w:numPr>
        <w:spacing w:after="0" w:line="360" w:lineRule="auto"/>
        <w:rPr>
          <w:rFonts w:hint="eastAsia"/>
        </w:rPr>
      </w:pPr>
      <w:r>
        <w:rPr>
          <w:rFonts w:hint="eastAsia"/>
        </w:rPr>
        <w:t>升起楼梯、</w:t>
      </w:r>
      <w:r>
        <w:t>靠背、电脑桌</w:t>
      </w:r>
      <w:r>
        <w:rPr>
          <w:rFonts w:hint="eastAsia"/>
        </w:rPr>
        <w:t>任意个或者多个，通过APP</w:t>
      </w:r>
      <w:bookmarkStart w:id="1" w:name="_GoBack"/>
      <w:bookmarkEnd w:id="1"/>
      <w:r>
        <w:rPr>
          <w:rFonts w:hint="eastAsia"/>
        </w:rPr>
        <w:t>发送平台上升指令，平台是否会上升，升起的楼梯、</w:t>
      </w:r>
      <w:r>
        <w:t>靠背、电脑桌</w:t>
      </w:r>
      <w:r>
        <w:rPr>
          <w:rFonts w:hint="eastAsia"/>
        </w:rPr>
        <w:t>是否会自动降下。</w:t>
      </w:r>
    </w:p>
    <w:p>
      <w:pPr>
        <w:pStyle w:val="5"/>
        <w:rPr>
          <w:b w:val="0"/>
        </w:rPr>
      </w:pPr>
      <w:r>
        <w:rPr>
          <w:sz w:val="24"/>
          <w:szCs w:val="24"/>
        </w:rPr>
        <w:t xml:space="preserve">1.2.2.2 </w:t>
      </w:r>
      <w:r>
        <w:rPr>
          <w:rFonts w:hint="eastAsia"/>
          <w:sz w:val="24"/>
          <w:szCs w:val="24"/>
        </w:rPr>
        <w:t>上升过程</w:t>
      </w:r>
    </w:p>
    <w:p>
      <w:pPr>
        <w:spacing w:line="360" w:lineRule="auto"/>
      </w:pPr>
      <w:r>
        <w:rPr>
          <w:rFonts w:hint="eastAsia"/>
          <w:b/>
        </w:rPr>
        <w:t>电机速度控制：</w:t>
      </w:r>
    </w:p>
    <w:p>
      <w:pPr>
        <w:pStyle w:val="29"/>
        <w:numPr>
          <w:ilvl w:val="0"/>
          <w:numId w:val="12"/>
        </w:numPr>
        <w:spacing w:line="360" w:lineRule="auto"/>
      </w:pPr>
      <w:r>
        <w:rPr>
          <w:rFonts w:hint="eastAsia"/>
        </w:rPr>
        <w:t>电机速度给定以梯形的方式变化，即刚开始上升的时候速度比较慢，中间速度最快，快到顶的时候速度降下来。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安全监测：</w:t>
      </w:r>
    </w:p>
    <w:p>
      <w:pPr>
        <w:pStyle w:val="29"/>
        <w:numPr>
          <w:ilvl w:val="0"/>
          <w:numId w:val="13"/>
        </w:numPr>
        <w:spacing w:line="360" w:lineRule="auto"/>
      </w:pPr>
      <w:r>
        <w:rPr>
          <w:rFonts w:hint="eastAsia"/>
        </w:rPr>
        <w:t>平台上没有人（通过人体检测传感器，有可能上一步骤没有检测出来）</w:t>
      </w:r>
    </w:p>
    <w:p>
      <w:pPr>
        <w:pStyle w:val="29"/>
        <w:numPr>
          <w:ilvl w:val="0"/>
          <w:numId w:val="14"/>
        </w:numPr>
        <w:spacing w:after="0" w:line="360" w:lineRule="auto"/>
      </w:pPr>
      <w:r>
        <w:rPr>
          <w:rFonts w:hint="eastAsia"/>
        </w:rPr>
        <w:t>如果有人，立刻停止平台上升，并通过APP给出提示</w:t>
      </w:r>
    </w:p>
    <w:p>
      <w:pPr>
        <w:pStyle w:val="29"/>
        <w:numPr>
          <w:ilvl w:val="0"/>
          <w:numId w:val="13"/>
        </w:numPr>
        <w:spacing w:line="360" w:lineRule="auto"/>
      </w:pPr>
      <w:r>
        <w:rPr>
          <w:rFonts w:hint="eastAsia"/>
        </w:rPr>
        <w:t>平台处于水平状态（通过检测倾斜传感器的值）</w:t>
      </w:r>
    </w:p>
    <w:p>
      <w:pPr>
        <w:pStyle w:val="29"/>
        <w:numPr>
          <w:ilvl w:val="0"/>
          <w:numId w:val="15"/>
        </w:numPr>
        <w:spacing w:after="0" w:line="360" w:lineRule="auto"/>
      </w:pPr>
      <w:r>
        <w:rPr>
          <w:rFonts w:hint="eastAsia"/>
        </w:rPr>
        <w:t>如果不水平，立即停止，控制对应的电机使得平台水平后，继续上升</w:t>
      </w:r>
    </w:p>
    <w:p>
      <w:pPr>
        <w:pStyle w:val="29"/>
        <w:numPr>
          <w:ilvl w:val="0"/>
          <w:numId w:val="13"/>
        </w:numPr>
        <w:spacing w:line="360" w:lineRule="auto"/>
      </w:pPr>
      <w:r>
        <w:rPr>
          <w:rFonts w:hint="eastAsia"/>
        </w:rPr>
        <w:t>4个电机速度均不为0</w:t>
      </w:r>
    </w:p>
    <w:p>
      <w:pPr>
        <w:pStyle w:val="29"/>
        <w:numPr>
          <w:ilvl w:val="0"/>
          <w:numId w:val="16"/>
        </w:numPr>
        <w:spacing w:after="0" w:line="360" w:lineRule="auto"/>
      </w:pPr>
      <w:r>
        <w:rPr>
          <w:rFonts w:hint="eastAsia"/>
        </w:rPr>
        <w:t>如果有电机速度为0，立即停止，并通过APP给出提示</w:t>
      </w:r>
    </w:p>
    <w:p>
      <w:pPr>
        <w:spacing w:after="0" w:line="360" w:lineRule="auto"/>
      </w:pP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17"/>
        </w:numPr>
        <w:spacing w:after="0" w:line="360" w:lineRule="auto"/>
      </w:pPr>
      <w:r>
        <w:rPr>
          <w:rFonts w:hint="eastAsia"/>
        </w:rPr>
        <w:t>平台上有人，平台是否会停止，APP是否有提示。</w:t>
      </w:r>
    </w:p>
    <w:p>
      <w:pPr>
        <w:pStyle w:val="29"/>
        <w:numPr>
          <w:ilvl w:val="0"/>
          <w:numId w:val="17"/>
        </w:numPr>
        <w:spacing w:after="0" w:line="360" w:lineRule="auto"/>
      </w:pPr>
      <w:r>
        <w:rPr>
          <w:rFonts w:hint="eastAsia"/>
        </w:rPr>
        <w:t>拔掉任意一个或者多个电机的电源，平台是否会停止，APP是否有提示。</w:t>
      </w:r>
    </w:p>
    <w:p>
      <w:pPr>
        <w:pStyle w:val="29"/>
        <w:numPr>
          <w:ilvl w:val="0"/>
          <w:numId w:val="17"/>
        </w:numPr>
        <w:spacing w:after="0" w:line="360" w:lineRule="auto"/>
        <w:rPr>
          <w:rFonts w:hint="eastAsia"/>
        </w:rPr>
      </w:pPr>
      <w:r>
        <w:rPr>
          <w:rFonts w:hint="eastAsia"/>
        </w:rPr>
        <w:t>拔掉任意一个或者多个电机的4</w:t>
      </w:r>
      <w:r>
        <w:t>85</w:t>
      </w:r>
      <w:r>
        <w:rPr>
          <w:rFonts w:hint="eastAsia"/>
        </w:rPr>
        <w:t>线，平台是否会停止，APP是否有提示。</w:t>
      </w:r>
    </w:p>
    <w:p>
      <w:pPr>
        <w:pStyle w:val="5"/>
        <w:rPr>
          <w:sz w:val="24"/>
          <w:szCs w:val="24"/>
        </w:rPr>
      </w:pPr>
      <w:r>
        <w:rPr>
          <w:sz w:val="24"/>
          <w:szCs w:val="24"/>
        </w:rPr>
        <w:t xml:space="preserve">1.2.2.3 </w:t>
      </w:r>
      <w:r>
        <w:rPr>
          <w:rFonts w:hint="eastAsia"/>
          <w:sz w:val="24"/>
          <w:szCs w:val="24"/>
        </w:rPr>
        <w:t>开始下降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18"/>
        </w:numPr>
        <w:spacing w:after="0" w:line="360" w:lineRule="auto"/>
      </w:pPr>
      <w:r>
        <w:rPr>
          <w:rFonts w:hint="eastAsia"/>
        </w:rPr>
        <w:t>收到app发送的平台下降指令</w:t>
      </w:r>
    </w:p>
    <w:p>
      <w:pPr>
        <w:pStyle w:val="29"/>
        <w:numPr>
          <w:ilvl w:val="0"/>
          <w:numId w:val="18"/>
        </w:numPr>
        <w:spacing w:after="0" w:line="360" w:lineRule="auto"/>
      </w:pPr>
      <w:r>
        <w:rPr>
          <w:rFonts w:hint="eastAsia"/>
        </w:rPr>
        <w:t>平台处于水平状态（通过检测倾斜传感器的值）</w:t>
      </w:r>
    </w:p>
    <w:p>
      <w:pPr>
        <w:pStyle w:val="29"/>
        <w:numPr>
          <w:ilvl w:val="1"/>
          <w:numId w:val="18"/>
        </w:numPr>
        <w:spacing w:after="0" w:line="360" w:lineRule="auto"/>
      </w:pPr>
      <w:r>
        <w:rPr>
          <w:rFonts w:hint="eastAsia"/>
        </w:rPr>
        <w:t>如果不水平，控制对应的电机使得平台水平后，响应上升指令</w:t>
      </w:r>
    </w:p>
    <w:p>
      <w:pPr>
        <w:pStyle w:val="29"/>
        <w:numPr>
          <w:ilvl w:val="1"/>
          <w:numId w:val="18"/>
        </w:numPr>
        <w:spacing w:after="0" w:line="360" w:lineRule="auto"/>
      </w:pPr>
      <w:r>
        <w:rPr>
          <w:rFonts w:hint="eastAsia"/>
        </w:rPr>
        <w:t>如果调整后还不能水平，不响应上升指令，并通过APP给出提示</w:t>
      </w:r>
    </w:p>
    <w:p>
      <w:pPr>
        <w:pStyle w:val="29"/>
        <w:numPr>
          <w:ilvl w:val="0"/>
          <w:numId w:val="18"/>
        </w:numPr>
        <w:spacing w:after="0" w:line="360" w:lineRule="auto"/>
      </w:pPr>
      <w:r>
        <w:rPr>
          <w:rFonts w:hint="eastAsia"/>
        </w:rPr>
        <w:t>4个电机均在线并且速度为0（通过4</w:t>
      </w:r>
      <w:r>
        <w:t>85</w:t>
      </w:r>
      <w:r>
        <w:rPr>
          <w:rFonts w:hint="eastAsia"/>
        </w:rPr>
        <w:t>查询电机控制器中的电机速度）</w:t>
      </w:r>
    </w:p>
    <w:p>
      <w:pPr>
        <w:pStyle w:val="29"/>
        <w:numPr>
          <w:ilvl w:val="1"/>
          <w:numId w:val="18"/>
        </w:numPr>
        <w:spacing w:after="0" w:line="360" w:lineRule="auto"/>
      </w:pPr>
      <w:r>
        <w:rPr>
          <w:rFonts w:hint="eastAsia"/>
        </w:rPr>
        <w:t>如果有电机不在线，不响应上升指令，并通过APP给出提示</w:t>
      </w:r>
    </w:p>
    <w:p>
      <w:pPr>
        <w:pStyle w:val="29"/>
        <w:numPr>
          <w:ilvl w:val="1"/>
          <w:numId w:val="18"/>
        </w:numPr>
        <w:spacing w:after="0" w:line="360" w:lineRule="auto"/>
      </w:pPr>
      <w:r>
        <w:rPr>
          <w:rFonts w:hint="eastAsia"/>
        </w:rPr>
        <w:t>如果有电机速度不为0，不响应上升指令，并通过APP给出提示</w:t>
      </w:r>
    </w:p>
    <w:p>
      <w:pPr>
        <w:spacing w:after="0" w:line="360" w:lineRule="auto"/>
      </w:pPr>
    </w:p>
    <w:p>
      <w:pPr>
        <w:spacing w:after="0" w:line="360" w:lineRule="auto"/>
        <w:rPr>
          <w:rFonts w:hint="eastAsia"/>
        </w:rPr>
      </w:pP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19"/>
        </w:numPr>
        <w:spacing w:after="0" w:line="360" w:lineRule="auto"/>
      </w:pPr>
      <w:r>
        <w:rPr>
          <w:rFonts w:hint="eastAsia"/>
        </w:rPr>
        <w:t>拔掉任意一个或者多个电机的电源，通过APP发送平台下降指令，平台是否会下降，APP是否有提示。</w:t>
      </w:r>
    </w:p>
    <w:p>
      <w:pPr>
        <w:pStyle w:val="29"/>
        <w:numPr>
          <w:ilvl w:val="0"/>
          <w:numId w:val="19"/>
        </w:numPr>
        <w:spacing w:after="0" w:line="360" w:lineRule="auto"/>
        <w:rPr>
          <w:rFonts w:hint="eastAsia"/>
        </w:rPr>
      </w:pPr>
      <w:r>
        <w:rPr>
          <w:rFonts w:hint="eastAsia"/>
        </w:rPr>
        <w:t>拔掉任意一个或者多个电机的4</w:t>
      </w:r>
      <w:r>
        <w:t>85</w:t>
      </w:r>
      <w:r>
        <w:rPr>
          <w:rFonts w:hint="eastAsia"/>
        </w:rPr>
        <w:t>线，通过APP发送平台下降指令，平台是否会下降，APP是否有提示。</w:t>
      </w:r>
    </w:p>
    <w:p>
      <w:pPr>
        <w:pStyle w:val="5"/>
        <w:rPr>
          <w:b w:val="0"/>
        </w:rPr>
      </w:pPr>
      <w:r>
        <w:rPr>
          <w:sz w:val="24"/>
          <w:szCs w:val="24"/>
        </w:rPr>
        <w:t xml:space="preserve">1.2.2.4 </w:t>
      </w:r>
      <w:r>
        <w:rPr>
          <w:rFonts w:hint="eastAsia"/>
          <w:sz w:val="24"/>
          <w:szCs w:val="24"/>
        </w:rPr>
        <w:t>下降过程</w:t>
      </w:r>
    </w:p>
    <w:p>
      <w:pPr>
        <w:spacing w:line="360" w:lineRule="auto"/>
      </w:pPr>
      <w:r>
        <w:rPr>
          <w:rFonts w:hint="eastAsia"/>
          <w:b/>
        </w:rPr>
        <w:t>电机速度控制：</w:t>
      </w:r>
    </w:p>
    <w:p>
      <w:pPr>
        <w:pStyle w:val="29"/>
        <w:numPr>
          <w:ilvl w:val="0"/>
          <w:numId w:val="20"/>
        </w:numPr>
        <w:spacing w:line="360" w:lineRule="auto"/>
      </w:pPr>
      <w:r>
        <w:rPr>
          <w:rFonts w:hint="eastAsia"/>
        </w:rPr>
        <w:t>电机速度给定以梯形的方式变化，即刚开始下降的时候速度比较慢，中间速度最快，快到底的时候速度降下来。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安全监测：</w:t>
      </w:r>
    </w:p>
    <w:p>
      <w:pPr>
        <w:pStyle w:val="29"/>
        <w:numPr>
          <w:ilvl w:val="0"/>
          <w:numId w:val="21"/>
        </w:numPr>
        <w:spacing w:line="360" w:lineRule="auto"/>
      </w:pPr>
      <w:r>
        <w:rPr>
          <w:rFonts w:hint="eastAsia"/>
        </w:rPr>
        <w:t>平台处于水平状态（通过检测倾斜传感器的值）</w:t>
      </w:r>
    </w:p>
    <w:p>
      <w:pPr>
        <w:pStyle w:val="29"/>
        <w:numPr>
          <w:ilvl w:val="0"/>
          <w:numId w:val="22"/>
        </w:numPr>
        <w:spacing w:after="0" w:line="360" w:lineRule="auto"/>
      </w:pPr>
      <w:r>
        <w:rPr>
          <w:rFonts w:hint="eastAsia"/>
        </w:rPr>
        <w:t>如果不水平，立即停止，控制对应的电机使得平台水平后，继续上升</w:t>
      </w:r>
    </w:p>
    <w:p>
      <w:pPr>
        <w:pStyle w:val="29"/>
        <w:numPr>
          <w:ilvl w:val="0"/>
          <w:numId w:val="21"/>
        </w:numPr>
        <w:spacing w:line="360" w:lineRule="auto"/>
      </w:pPr>
      <w:r>
        <w:rPr>
          <w:rFonts w:hint="eastAsia"/>
        </w:rPr>
        <w:t>4个电机速度均不为0</w:t>
      </w:r>
    </w:p>
    <w:p>
      <w:pPr>
        <w:pStyle w:val="29"/>
        <w:numPr>
          <w:ilvl w:val="0"/>
          <w:numId w:val="23"/>
        </w:numPr>
        <w:spacing w:after="0" w:line="360" w:lineRule="auto"/>
      </w:pPr>
      <w:r>
        <w:rPr>
          <w:rFonts w:hint="eastAsia"/>
        </w:rPr>
        <w:t>如果有电机速度为0，立即停止，并通过APP给出提示</w:t>
      </w:r>
    </w:p>
    <w:p>
      <w:pPr>
        <w:spacing w:after="0" w:line="360" w:lineRule="auto"/>
      </w:pP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24"/>
        </w:numPr>
        <w:spacing w:after="0" w:line="360" w:lineRule="auto"/>
      </w:pPr>
      <w:r>
        <w:rPr>
          <w:rFonts w:hint="eastAsia"/>
        </w:rPr>
        <w:t>拔掉任意一个或者多个电机的电源，平台是否会停止，APP是否有提示。</w:t>
      </w:r>
    </w:p>
    <w:p>
      <w:pPr>
        <w:pStyle w:val="29"/>
        <w:numPr>
          <w:ilvl w:val="0"/>
          <w:numId w:val="24"/>
        </w:numPr>
        <w:spacing w:after="0" w:line="360" w:lineRule="auto"/>
        <w:rPr>
          <w:rFonts w:hint="eastAsia"/>
        </w:rPr>
      </w:pPr>
      <w:r>
        <w:rPr>
          <w:rFonts w:hint="eastAsia"/>
        </w:rPr>
        <w:t>拔掉任意一个或者多个电机的4</w:t>
      </w:r>
      <w:r>
        <w:t>85</w:t>
      </w:r>
      <w:r>
        <w:rPr>
          <w:rFonts w:hint="eastAsia"/>
        </w:rPr>
        <w:t>线，平台是否会停止，APP是否有提示。</w:t>
      </w:r>
    </w:p>
    <w:p>
      <w:pPr>
        <w:spacing w:after="0" w:line="360" w:lineRule="auto"/>
        <w:rPr>
          <w:rFonts w:hint="eastAsia"/>
        </w:rPr>
      </w:pPr>
    </w:p>
    <w:p>
      <w:pPr>
        <w:pStyle w:val="5"/>
        <w:rPr>
          <w:sz w:val="24"/>
          <w:szCs w:val="24"/>
        </w:rPr>
      </w:pPr>
      <w:r>
        <w:rPr>
          <w:sz w:val="24"/>
          <w:szCs w:val="24"/>
        </w:rPr>
        <w:t>1.2.2.5</w:t>
      </w:r>
      <w:r>
        <w:rPr>
          <w:rFonts w:hint="eastAsia"/>
          <w:sz w:val="24"/>
          <w:szCs w:val="24"/>
        </w:rPr>
        <w:t xml:space="preserve"> 停止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25"/>
        </w:numPr>
        <w:spacing w:after="0" w:line="360" w:lineRule="auto"/>
      </w:pPr>
      <w:r>
        <w:rPr>
          <w:rFonts w:hint="eastAsia"/>
        </w:rPr>
        <w:t>收到app发送的平台停止指令，或者是到位自动由限位开关停止。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26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停止</w:t>
      </w:r>
    </w:p>
    <w:p>
      <w:pPr>
        <w:pStyle w:val="4"/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2.3 </w:t>
      </w:r>
      <w:r>
        <w:rPr>
          <w:rFonts w:hint="eastAsia" w:asciiTheme="majorEastAsia" w:hAnsiTheme="majorEastAsia" w:eastAsiaTheme="majorEastAsia"/>
          <w:sz w:val="28"/>
          <w:szCs w:val="28"/>
        </w:rPr>
        <w:t>楼梯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3.1 </w:t>
      </w:r>
      <w:r>
        <w:rPr>
          <w:rFonts w:hint="eastAsia" w:ascii="黑体" w:hAnsi="黑体"/>
          <w:sz w:val="24"/>
          <w:szCs w:val="24"/>
        </w:rPr>
        <w:t>楼梯展开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27"/>
        </w:numPr>
        <w:spacing w:after="0" w:line="360" w:lineRule="auto"/>
      </w:pPr>
      <w:r>
        <w:rPr>
          <w:rFonts w:hint="eastAsia"/>
        </w:rPr>
        <w:t>收到app发送的楼梯展开指令</w:t>
      </w:r>
    </w:p>
    <w:p>
      <w:pPr>
        <w:pStyle w:val="29"/>
        <w:numPr>
          <w:ilvl w:val="0"/>
          <w:numId w:val="27"/>
        </w:numPr>
        <w:spacing w:after="0" w:line="360" w:lineRule="auto"/>
      </w:pPr>
      <w:r>
        <w:rPr>
          <w:rFonts w:hint="eastAsia"/>
        </w:rPr>
        <w:t>平台下降到位（查询电机控制器中电机的速度为0</w:t>
      </w:r>
      <w:r>
        <w:t xml:space="preserve"> </w:t>
      </w:r>
      <w:r>
        <w:rPr>
          <w:rFonts w:hint="eastAsia"/>
        </w:rPr>
        <w:t>）</w:t>
      </w:r>
    </w:p>
    <w:p>
      <w:pPr>
        <w:pStyle w:val="29"/>
        <w:spacing w:after="0" w:line="360" w:lineRule="auto"/>
        <w:ind w:left="360"/>
      </w:pPr>
    </w:p>
    <w:p>
      <w:pPr>
        <w:spacing w:line="360" w:lineRule="auto"/>
        <w:rPr>
          <w:b/>
        </w:rPr>
      </w:pPr>
      <w:r>
        <w:rPr>
          <w:rFonts w:hint="eastAsia"/>
          <w:b/>
        </w:rPr>
        <w:t>控制过程</w:t>
      </w:r>
    </w:p>
    <w:p>
      <w:pPr>
        <w:pStyle w:val="29"/>
        <w:numPr>
          <w:ilvl w:val="0"/>
          <w:numId w:val="28"/>
        </w:numPr>
        <w:spacing w:line="360" w:lineRule="auto"/>
      </w:pPr>
      <w:r>
        <w:rPr>
          <w:rFonts w:hint="eastAsia"/>
        </w:rPr>
        <w:t>楼梯先下降（楼梯推杆1），再展开（楼梯推杆2），需要通过时间来判断是否到位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29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楼梯</w:t>
      </w:r>
    </w:p>
    <w:p>
      <w:pPr>
        <w:spacing w:line="360" w:lineRule="auto"/>
        <w:rPr>
          <w:rFonts w:hint="eastAsia"/>
        </w:rPr>
      </w:pPr>
    </w:p>
    <w:p>
      <w:pPr>
        <w:pStyle w:val="5"/>
        <w:rPr>
          <w:b w:val="0"/>
        </w:rPr>
      </w:pPr>
      <w:r>
        <w:rPr>
          <w:rFonts w:ascii="黑体" w:hAnsi="黑体"/>
          <w:sz w:val="24"/>
          <w:szCs w:val="24"/>
        </w:rPr>
        <w:t xml:space="preserve">1.2.3.2 </w:t>
      </w:r>
      <w:r>
        <w:rPr>
          <w:rFonts w:hint="eastAsia" w:ascii="黑体" w:hAnsi="黑体"/>
          <w:sz w:val="24"/>
          <w:szCs w:val="24"/>
        </w:rPr>
        <w:t>楼梯收起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30"/>
        </w:numPr>
        <w:spacing w:after="0" w:line="360" w:lineRule="auto"/>
      </w:pPr>
      <w:r>
        <w:rPr>
          <w:rFonts w:hint="eastAsia"/>
        </w:rPr>
        <w:t>收到app发送的楼梯收起指令</w:t>
      </w:r>
    </w:p>
    <w:p>
      <w:pPr>
        <w:pStyle w:val="29"/>
        <w:numPr>
          <w:ilvl w:val="0"/>
          <w:numId w:val="30"/>
        </w:numPr>
        <w:spacing w:after="0" w:line="360" w:lineRule="auto"/>
      </w:pPr>
      <w:r>
        <w:rPr>
          <w:rFonts w:hint="eastAsia"/>
        </w:rPr>
        <w:t>平台开始上升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控制过程</w:t>
      </w:r>
    </w:p>
    <w:p>
      <w:pPr>
        <w:pStyle w:val="29"/>
        <w:numPr>
          <w:ilvl w:val="0"/>
          <w:numId w:val="31"/>
        </w:numPr>
        <w:spacing w:line="360" w:lineRule="auto"/>
      </w:pPr>
      <w:r>
        <w:rPr>
          <w:rFonts w:hint="eastAsia"/>
        </w:rPr>
        <w:t>楼梯先收起（楼梯推杆</w:t>
      </w:r>
      <w:r>
        <w:t>2</w:t>
      </w:r>
      <w:r>
        <w:rPr>
          <w:rFonts w:hint="eastAsia"/>
        </w:rPr>
        <w:t>），再上升（楼梯推杆），需要通过时间来判断是否到位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32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楼梯</w:t>
      </w:r>
    </w:p>
    <w:p>
      <w:pPr>
        <w:spacing w:line="360" w:lineRule="auto"/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3.3 </w:t>
      </w:r>
      <w:r>
        <w:rPr>
          <w:rFonts w:hint="eastAsia" w:ascii="黑体" w:hAnsi="黑体"/>
          <w:sz w:val="24"/>
          <w:szCs w:val="24"/>
        </w:rPr>
        <w:t>楼梯停止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33"/>
        </w:numPr>
      </w:pPr>
      <w:r>
        <w:rPr>
          <w:rFonts w:hint="eastAsia"/>
        </w:rPr>
        <w:t>收到app发送的楼梯停止指令，或者是到位自动停止。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34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楼梯</w:t>
      </w:r>
    </w:p>
    <w:p>
      <w:pPr>
        <w:rPr>
          <w:rFonts w:hint="eastAsia"/>
        </w:rPr>
      </w:pP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2.4 </w:t>
      </w:r>
      <w:r>
        <w:rPr>
          <w:rFonts w:hint="eastAsia" w:asciiTheme="majorEastAsia" w:hAnsiTheme="majorEastAsia" w:eastAsiaTheme="majorEastAsia"/>
          <w:sz w:val="28"/>
          <w:szCs w:val="28"/>
        </w:rPr>
        <w:t>靠背</w:t>
      </w:r>
    </w:p>
    <w:p>
      <w:pPr>
        <w:pStyle w:val="5"/>
      </w:pPr>
      <w:r>
        <w:rPr>
          <w:rFonts w:ascii="黑体" w:hAnsi="黑体"/>
          <w:sz w:val="24"/>
          <w:szCs w:val="24"/>
        </w:rPr>
        <w:t xml:space="preserve">1.2.4.1 </w:t>
      </w:r>
      <w:r>
        <w:rPr>
          <w:rFonts w:hint="eastAsia" w:ascii="黑体" w:hAnsi="黑体"/>
          <w:sz w:val="24"/>
          <w:szCs w:val="24"/>
        </w:rPr>
        <w:t>靠背上升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35"/>
        </w:numPr>
        <w:spacing w:after="0" w:line="360" w:lineRule="auto"/>
      </w:pPr>
      <w:r>
        <w:rPr>
          <w:rFonts w:hint="eastAsia"/>
        </w:rPr>
        <w:t>收到app发送的靠背上升指令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36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靠背</w:t>
      </w:r>
    </w:p>
    <w:p>
      <w:pPr>
        <w:spacing w:after="0" w:line="360" w:lineRule="auto"/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4.2 </w:t>
      </w:r>
      <w:r>
        <w:rPr>
          <w:rFonts w:hint="eastAsia" w:ascii="黑体" w:hAnsi="黑体"/>
          <w:sz w:val="24"/>
          <w:szCs w:val="24"/>
        </w:rPr>
        <w:t>靠背下降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37"/>
        </w:numPr>
        <w:spacing w:after="0" w:line="360" w:lineRule="auto"/>
      </w:pPr>
      <w:r>
        <w:rPr>
          <w:rFonts w:hint="eastAsia"/>
        </w:rPr>
        <w:t>收到app发送的靠背下降指令</w:t>
      </w:r>
    </w:p>
    <w:p>
      <w:pPr>
        <w:pStyle w:val="29"/>
        <w:numPr>
          <w:ilvl w:val="0"/>
          <w:numId w:val="37"/>
        </w:numPr>
        <w:spacing w:after="0" w:line="360" w:lineRule="auto"/>
      </w:pPr>
      <w:r>
        <w:rPr>
          <w:rFonts w:hint="eastAsia"/>
        </w:rPr>
        <w:t>平台</w:t>
      </w:r>
      <w:r>
        <w:t>上升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38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靠背</w:t>
      </w:r>
    </w:p>
    <w:p>
      <w:pPr>
        <w:spacing w:after="0" w:line="360" w:lineRule="auto"/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4.3 </w:t>
      </w:r>
      <w:r>
        <w:rPr>
          <w:rFonts w:hint="eastAsia" w:ascii="黑体" w:hAnsi="黑体"/>
          <w:sz w:val="24"/>
          <w:szCs w:val="24"/>
        </w:rPr>
        <w:t>靠背停止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39"/>
        </w:numPr>
        <w:spacing w:after="0" w:line="360" w:lineRule="auto"/>
      </w:pPr>
      <w:r>
        <w:rPr>
          <w:rFonts w:hint="eastAsia"/>
        </w:rPr>
        <w:t>收到app发送的靠背停止指令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0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靠背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2.5 </w:t>
      </w:r>
      <w:r>
        <w:rPr>
          <w:rFonts w:hint="eastAsia" w:asciiTheme="majorEastAsia" w:hAnsiTheme="majorEastAsia" w:eastAsiaTheme="majorEastAsia"/>
          <w:sz w:val="28"/>
          <w:szCs w:val="28"/>
        </w:rPr>
        <w:t>书桌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5.1 </w:t>
      </w:r>
      <w:r>
        <w:rPr>
          <w:rFonts w:hint="eastAsia" w:ascii="黑体" w:hAnsi="黑体"/>
          <w:sz w:val="24"/>
          <w:szCs w:val="24"/>
        </w:rPr>
        <w:t>书桌上升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41"/>
        </w:numPr>
        <w:spacing w:after="0" w:line="360" w:lineRule="auto"/>
      </w:pPr>
      <w:r>
        <w:rPr>
          <w:rFonts w:hint="eastAsia"/>
        </w:rPr>
        <w:t>收到app发送的书桌上升指令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2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书桌</w:t>
      </w:r>
    </w:p>
    <w:p>
      <w:pPr>
        <w:spacing w:after="0" w:line="360" w:lineRule="auto"/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5.2 </w:t>
      </w:r>
      <w:r>
        <w:rPr>
          <w:rFonts w:hint="eastAsia" w:ascii="黑体" w:hAnsi="黑体"/>
          <w:sz w:val="24"/>
          <w:szCs w:val="24"/>
        </w:rPr>
        <w:t>书桌下降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pPr>
        <w:pStyle w:val="29"/>
        <w:numPr>
          <w:ilvl w:val="0"/>
          <w:numId w:val="43"/>
        </w:numPr>
      </w:pPr>
      <w:r>
        <w:rPr>
          <w:rFonts w:hint="eastAsia"/>
        </w:rPr>
        <w:t>收到app发送的书桌下降指令</w:t>
      </w:r>
    </w:p>
    <w:p>
      <w:pPr>
        <w:pStyle w:val="29"/>
        <w:numPr>
          <w:ilvl w:val="0"/>
          <w:numId w:val="43"/>
        </w:numPr>
        <w:spacing w:after="0" w:line="360" w:lineRule="auto"/>
      </w:pPr>
      <w:r>
        <w:rPr>
          <w:rFonts w:hint="eastAsia"/>
        </w:rPr>
        <w:t>平台</w:t>
      </w:r>
      <w:r>
        <w:t>上升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4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书桌</w:t>
      </w:r>
    </w:p>
    <w:p>
      <w:pPr>
        <w:spacing w:after="0" w:line="360" w:lineRule="auto"/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5.2 </w:t>
      </w:r>
      <w:r>
        <w:rPr>
          <w:rFonts w:hint="eastAsia" w:ascii="黑体" w:hAnsi="黑体"/>
          <w:sz w:val="24"/>
          <w:szCs w:val="24"/>
        </w:rPr>
        <w:t>书桌停止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r>
        <w:rPr>
          <w:rFonts w:hint="eastAsia"/>
        </w:rPr>
        <w:t>收到app发送的书桌停止指令</w:t>
      </w:r>
    </w:p>
    <w:p/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5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书桌</w:t>
      </w:r>
    </w:p>
    <w:p>
      <w:pPr>
        <w:rPr>
          <w:rFonts w:hint="eastAsia"/>
        </w:rPr>
      </w:pP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2.6 </w:t>
      </w:r>
      <w:r>
        <w:rPr>
          <w:rFonts w:hint="eastAsia" w:asciiTheme="majorEastAsia" w:hAnsiTheme="majorEastAsia" w:eastAsiaTheme="majorEastAsia"/>
          <w:sz w:val="28"/>
          <w:szCs w:val="28"/>
        </w:rPr>
        <w:t>LE</w:t>
      </w:r>
      <w:r>
        <w:rPr>
          <w:rFonts w:asciiTheme="majorEastAsia" w:hAnsiTheme="majorEastAsia" w:eastAsiaTheme="majorEastAsia"/>
          <w:sz w:val="28"/>
          <w:szCs w:val="28"/>
        </w:rPr>
        <w:t>D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6.1 </w:t>
      </w:r>
      <w:r>
        <w:rPr>
          <w:rFonts w:hint="eastAsia" w:ascii="黑体" w:hAnsi="黑体"/>
          <w:sz w:val="24"/>
          <w:szCs w:val="24"/>
        </w:rPr>
        <w:t>LED开灯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r>
        <w:rPr>
          <w:rFonts w:hint="eastAsia"/>
        </w:rPr>
        <w:t>收到app发送的LED开灯指令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6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LED开</w:t>
      </w:r>
    </w:p>
    <w:p>
      <w:pPr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6.2 </w:t>
      </w:r>
      <w:r>
        <w:rPr>
          <w:rFonts w:hint="eastAsia" w:ascii="黑体" w:hAnsi="黑体"/>
          <w:sz w:val="24"/>
          <w:szCs w:val="24"/>
        </w:rPr>
        <w:t>LED关灯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r>
        <w:rPr>
          <w:rFonts w:hint="eastAsia"/>
        </w:rPr>
        <w:t>收到app发送的LED关灯指令</w:t>
      </w:r>
    </w:p>
    <w:p/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7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LED关</w:t>
      </w:r>
    </w:p>
    <w:p>
      <w:pPr>
        <w:rPr>
          <w:rFonts w:hint="eastAsia"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1.2.6.3 </w:t>
      </w:r>
      <w:r>
        <w:rPr>
          <w:rFonts w:hint="eastAsia" w:ascii="黑体" w:hAnsi="黑体"/>
          <w:sz w:val="24"/>
          <w:szCs w:val="24"/>
        </w:rPr>
        <w:t>LED调光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触发条件：</w:t>
      </w:r>
    </w:p>
    <w:p>
      <w:r>
        <w:rPr>
          <w:rFonts w:hint="eastAsia"/>
        </w:rPr>
        <w:t>收到app发送的LED调光指令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测试方法：</w:t>
      </w:r>
    </w:p>
    <w:p>
      <w:pPr>
        <w:pStyle w:val="29"/>
        <w:numPr>
          <w:ilvl w:val="0"/>
          <w:numId w:val="48"/>
        </w:numPr>
        <w:spacing w:after="0" w:line="360" w:lineRule="auto"/>
        <w:rPr>
          <w:rFonts w:hint="eastAsia"/>
        </w:rPr>
      </w:pPr>
      <w:r>
        <w:rPr>
          <w:rFonts w:hint="eastAsia"/>
        </w:rPr>
        <w:t>APP是否能正确的控制LED调光</w:t>
      </w:r>
    </w:p>
    <w:p/>
    <w:p>
      <w:pPr>
        <w:pStyle w:val="3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1.</w:t>
      </w:r>
      <w:r>
        <w:rPr>
          <w:sz w:val="30"/>
          <w:szCs w:val="30"/>
        </w:rPr>
        <w:t xml:space="preserve">3 </w:t>
      </w:r>
      <w:r>
        <w:rPr>
          <w:rFonts w:hint="eastAsia"/>
          <w:sz w:val="30"/>
          <w:szCs w:val="30"/>
        </w:rPr>
        <w:t>平台功能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3.1 </w:t>
      </w:r>
      <w:r>
        <w:rPr>
          <w:rFonts w:hint="eastAsia" w:asciiTheme="majorEastAsia" w:hAnsiTheme="majorEastAsia" w:eastAsiaTheme="majorEastAsia"/>
          <w:sz w:val="28"/>
          <w:szCs w:val="28"/>
        </w:rPr>
        <w:t>固件升级</w:t>
      </w:r>
    </w:p>
    <w:p>
      <w:pPr>
        <w:rPr>
          <w:rFonts w:hint="eastAsia"/>
        </w:rPr>
      </w:pPr>
      <w:r>
        <w:rPr>
          <w:rFonts w:hint="eastAsia"/>
        </w:rPr>
        <w:t>电脑接蓝牙模块固件升级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3.2 </w:t>
      </w:r>
      <w:r>
        <w:rPr>
          <w:rFonts w:hint="eastAsia" w:asciiTheme="majorEastAsia" w:hAnsiTheme="majorEastAsia" w:eastAsiaTheme="majorEastAsia"/>
          <w:sz w:val="28"/>
          <w:szCs w:val="28"/>
        </w:rPr>
        <w:t>多个家居产品代码工程兼容</w:t>
      </w:r>
    </w:p>
    <w:p>
      <w:pPr>
        <w:pStyle w:val="3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1.</w:t>
      </w:r>
      <w:r>
        <w:rPr>
          <w:sz w:val="30"/>
          <w:szCs w:val="30"/>
        </w:rPr>
        <w:t xml:space="preserve">4 </w:t>
      </w:r>
      <w:r>
        <w:rPr>
          <w:rFonts w:hint="eastAsia"/>
          <w:sz w:val="30"/>
          <w:szCs w:val="30"/>
        </w:rPr>
        <w:t xml:space="preserve"> 测试上位机软件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4.1 </w:t>
      </w:r>
      <w:r>
        <w:rPr>
          <w:rFonts w:hint="eastAsia" w:asciiTheme="majorEastAsia" w:hAnsiTheme="majorEastAsia" w:eastAsiaTheme="majorEastAsia"/>
          <w:sz w:val="28"/>
          <w:szCs w:val="28"/>
        </w:rPr>
        <w:t>功能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  <w:sz w:val="30"/>
          <w:szCs w:val="30"/>
        </w:rPr>
        <w:t>1</w:t>
      </w:r>
      <w:r>
        <w:rPr>
          <w:sz w:val="30"/>
          <w:szCs w:val="30"/>
        </w:rPr>
        <w:t xml:space="preserve">.3 </w:t>
      </w:r>
      <w:r>
        <w:rPr>
          <w:rFonts w:hint="eastAsia"/>
          <w:sz w:val="30"/>
          <w:szCs w:val="30"/>
        </w:rPr>
        <w:t>硬件连接和地址分配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3.1 </w:t>
      </w:r>
      <w:r>
        <w:rPr>
          <w:rFonts w:hint="eastAsia" w:asciiTheme="majorEastAsia" w:hAnsiTheme="majorEastAsia" w:eastAsiaTheme="majorEastAsia"/>
          <w:sz w:val="28"/>
          <w:szCs w:val="28"/>
        </w:rPr>
        <w:t>直流电机控制器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>
        <w:rPr>
          <w:rFonts w:hint="eastAsia" w:ascii="黑体" w:hAnsi="黑体"/>
          <w:sz w:val="24"/>
          <w:szCs w:val="24"/>
        </w:rPr>
        <w:t>硬件连接</w:t>
      </w:r>
    </w:p>
    <w:p>
      <w:pPr>
        <w:rPr>
          <w:b/>
        </w:rPr>
      </w:pPr>
      <w:r>
        <w:rPr>
          <w:rFonts w:hint="eastAsia"/>
        </w:rPr>
        <w:t>和RS</w:t>
      </w:r>
      <w:r>
        <w:t>485-1</w:t>
      </w:r>
      <w:r>
        <w:rPr>
          <w:rFonts w:hint="eastAsia"/>
        </w:rPr>
        <w:t>总线直接连接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2 </w:t>
      </w:r>
      <w:r>
        <w:rPr>
          <w:rFonts w:hint="eastAsia" w:ascii="黑体" w:hAnsi="黑体"/>
          <w:sz w:val="24"/>
          <w:szCs w:val="24"/>
        </w:rPr>
        <w:t>地址分配</w:t>
      </w:r>
    </w:p>
    <w:p>
      <w:r>
        <w:rPr>
          <w:rFonts w:hint="eastAsia"/>
        </w:rPr>
        <w:t>系统中有4个直流电机控制器，1个直流电机控制器接1个直流电机，地址：0</w:t>
      </w:r>
      <w:r>
        <w:t>1-04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asciiTheme="majorEastAsia" w:hAnsiTheme="majorEastAsia" w:eastAsiaTheme="majorEastAsia"/>
          <w:sz w:val="28"/>
          <w:szCs w:val="28"/>
        </w:rPr>
        <w:t xml:space="preserve">1.3.2 </w:t>
      </w:r>
      <w:r>
        <w:rPr>
          <w:rFonts w:hint="eastAsia" w:asciiTheme="majorEastAsia" w:hAnsiTheme="majorEastAsia" w:eastAsiaTheme="majorEastAsia"/>
          <w:sz w:val="28"/>
          <w:szCs w:val="28"/>
        </w:rPr>
        <w:t>485继电器</w:t>
      </w:r>
      <w:r>
        <w:rPr>
          <w:rFonts w:asciiTheme="majorEastAsia" w:hAnsiTheme="majorEastAsia" w:eastAsiaTheme="majorEastAsia"/>
          <w:sz w:val="28"/>
          <w:szCs w:val="28"/>
        </w:rPr>
        <w:t xml:space="preserve"> 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>
        <w:rPr>
          <w:rFonts w:hint="eastAsia" w:ascii="黑体" w:hAnsi="黑体"/>
          <w:sz w:val="24"/>
          <w:szCs w:val="24"/>
        </w:rPr>
        <w:t>硬件连接</w:t>
      </w:r>
    </w:p>
    <w:p>
      <w:r>
        <w:rPr>
          <w:rFonts w:hint="eastAsia"/>
        </w:rPr>
        <w:t>和RS</w:t>
      </w:r>
      <w:r>
        <w:t>485-2</w:t>
      </w:r>
      <w:r>
        <w:rPr>
          <w:rFonts w:hint="eastAsia"/>
        </w:rPr>
        <w:t>总线直接连接，通道对应关系如下表：</w:t>
      </w:r>
    </w:p>
    <w:tbl>
      <w:tblPr>
        <w:tblStyle w:val="27"/>
        <w:tblW w:w="6629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701"/>
        <w:gridCol w:w="1701"/>
        <w:gridCol w:w="212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通道</w:t>
            </w:r>
          </w:p>
        </w:tc>
        <w:tc>
          <w:tcPr>
            <w:tcW w:w="17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对应推杆</w:t>
            </w:r>
          </w:p>
        </w:tc>
        <w:tc>
          <w:tcPr>
            <w:tcW w:w="17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推杆状态</w:t>
            </w:r>
          </w:p>
        </w:tc>
        <w:tc>
          <w:tcPr>
            <w:tcW w:w="2126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楼梯推杆1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：楼梯上升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1：楼梯下降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：楼梯停止</w:t>
            </w: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表示通道1为0，通道2为1，01反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2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3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楼梯推杆2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：楼梯展开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1：楼梯收起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：楼梯停止</w:t>
            </w: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表示通道3为0，通道4为1，01反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4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5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靠背1推杆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：靠背上升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1：靠背下降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：靠背停止</w:t>
            </w: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表示通道5为0，通道6为1，01反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6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7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靠背2推杆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：靠背上升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1：靠背下降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：靠背停止</w:t>
            </w: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表示通道7为0，通道8为1，01反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8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9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电脑桌推杆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：电脑桌上升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1：电脑桌下降</w:t>
            </w:r>
          </w:p>
          <w:p>
            <w:pPr>
              <w:spacing w:after="0" w:line="240" w:lineRule="auto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0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：电脑桌停止</w:t>
            </w: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10表示通道9为0，通道1</w:t>
            </w:r>
            <w:r>
              <w:rPr>
                <w:kern w:val="2"/>
                <w:sz w:val="21"/>
              </w:rPr>
              <w:t>0</w:t>
            </w:r>
            <w:r>
              <w:rPr>
                <w:rFonts w:hint="eastAsia"/>
                <w:kern w:val="2"/>
                <w:sz w:val="21"/>
              </w:rPr>
              <w:t>为1，01反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0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1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2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3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4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" w:hRule="atLeast"/>
        </w:trPr>
        <w:tc>
          <w:tcPr>
            <w:tcW w:w="1101" w:type="dxa"/>
            <w:tcBorders>
              <w:bottom w:val="single" w:color="auto" w:sz="4" w:space="0"/>
            </w:tcBorders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5</w:t>
            </w: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restart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" w:hRule="atLeast"/>
        </w:trPr>
        <w:tc>
          <w:tcPr>
            <w:tcW w:w="1101" w:type="dxa"/>
            <w:tcBorders>
              <w:top w:val="single" w:color="auto" w:sz="4" w:space="0"/>
            </w:tcBorders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  <w:r>
              <w:rPr>
                <w:rFonts w:hint="eastAsia"/>
                <w:b/>
                <w:kern w:val="2"/>
                <w:sz w:val="21"/>
              </w:rPr>
              <w:t>1</w:t>
            </w:r>
            <w:r>
              <w:rPr>
                <w:b/>
                <w:kern w:val="2"/>
                <w:sz w:val="21"/>
              </w:rPr>
              <w:t>6</w:t>
            </w: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1701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  <w:tc>
          <w:tcPr>
            <w:tcW w:w="2126" w:type="dxa"/>
            <w:vMerge w:val="continue"/>
          </w:tcPr>
          <w:p>
            <w:pPr>
              <w:spacing w:after="0" w:line="240" w:lineRule="auto"/>
              <w:rPr>
                <w:b/>
                <w:kern w:val="2"/>
                <w:sz w:val="21"/>
              </w:rPr>
            </w:pPr>
          </w:p>
        </w:tc>
      </w:tr>
    </w:tbl>
    <w:p>
      <w:pPr>
        <w:rPr>
          <w:b/>
        </w:rPr>
      </w:pP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2 </w:t>
      </w:r>
      <w:r>
        <w:rPr>
          <w:rFonts w:hint="eastAsia" w:ascii="黑体" w:hAnsi="黑体"/>
          <w:sz w:val="24"/>
          <w:szCs w:val="24"/>
        </w:rPr>
        <w:t>地址分配</w:t>
      </w:r>
    </w:p>
    <w:p>
      <w:r>
        <w:rPr>
          <w:rFonts w:hint="eastAsia"/>
        </w:rPr>
        <w:t>系统中有</w:t>
      </w:r>
      <w:r>
        <w:t>1</w:t>
      </w:r>
      <w:r>
        <w:rPr>
          <w:rFonts w:hint="eastAsia"/>
        </w:rPr>
        <w:t>台1</w:t>
      </w:r>
      <w:r>
        <w:t>6</w:t>
      </w:r>
      <w:r>
        <w:rPr>
          <w:rFonts w:hint="eastAsia"/>
        </w:rPr>
        <w:t>通道的4</w:t>
      </w:r>
      <w:r>
        <w:t>85</w:t>
      </w:r>
      <w:r>
        <w:rPr>
          <w:rFonts w:hint="eastAsia"/>
        </w:rPr>
        <w:t>继电器，地址：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asciiTheme="majorEastAsia" w:hAnsiTheme="majorEastAsia" w:eastAsiaTheme="majorEastAsia"/>
          <w:sz w:val="28"/>
          <w:szCs w:val="28"/>
        </w:rPr>
        <w:t xml:space="preserve">1.3.3 </w:t>
      </w:r>
      <w:r>
        <w:rPr>
          <w:rFonts w:hint="eastAsia" w:asciiTheme="majorEastAsia" w:hAnsiTheme="majorEastAsia" w:eastAsiaTheme="majorEastAsia"/>
          <w:sz w:val="28"/>
          <w:szCs w:val="28"/>
        </w:rPr>
        <w:t>灯控器</w:t>
      </w:r>
      <w:r>
        <w:rPr>
          <w:rFonts w:asciiTheme="majorEastAsia" w:hAnsiTheme="majorEastAsia" w:eastAsiaTheme="majorEastAsia"/>
          <w:sz w:val="28"/>
          <w:szCs w:val="28"/>
        </w:rPr>
        <w:t xml:space="preserve"> 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>
        <w:rPr>
          <w:rFonts w:hint="eastAsia" w:ascii="黑体" w:hAnsi="黑体"/>
          <w:sz w:val="24"/>
          <w:szCs w:val="24"/>
        </w:rPr>
        <w:t>硬件连接</w:t>
      </w:r>
    </w:p>
    <w:p>
      <w:pPr>
        <w:rPr>
          <w:b/>
        </w:rPr>
      </w:pPr>
      <w:r>
        <w:rPr>
          <w:rFonts w:hint="eastAsia"/>
        </w:rPr>
        <w:t>和RS</w:t>
      </w:r>
      <w:r>
        <w:t>485-2</w:t>
      </w:r>
      <w:r>
        <w:rPr>
          <w:rFonts w:hint="eastAsia"/>
        </w:rPr>
        <w:t>总线直接连接，1个灯控器接1个LED灯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2 </w:t>
      </w:r>
      <w:r>
        <w:rPr>
          <w:rFonts w:hint="eastAsia" w:ascii="黑体" w:hAnsi="黑体"/>
          <w:sz w:val="24"/>
          <w:szCs w:val="24"/>
        </w:rPr>
        <w:t>地址分配</w:t>
      </w:r>
    </w:p>
    <w:p>
      <w:r>
        <w:rPr>
          <w:rFonts w:hint="eastAsia"/>
        </w:rPr>
        <w:t>系统中有2个灯控器，地址：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3.4 </w:t>
      </w:r>
      <w:r>
        <w:rPr>
          <w:rFonts w:hint="eastAsia" w:asciiTheme="majorEastAsia" w:hAnsiTheme="majorEastAsia" w:eastAsiaTheme="majorEastAsia"/>
          <w:sz w:val="28"/>
          <w:szCs w:val="28"/>
        </w:rPr>
        <w:t>人体检测传感器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>
        <w:rPr>
          <w:rFonts w:hint="eastAsia" w:ascii="黑体" w:hAnsi="黑体"/>
          <w:sz w:val="24"/>
          <w:szCs w:val="24"/>
        </w:rPr>
        <w:t>硬件连接</w:t>
      </w:r>
    </w:p>
    <w:p>
      <w:pPr>
        <w:rPr>
          <w:b/>
        </w:rPr>
      </w:pPr>
      <w:r>
        <w:rPr>
          <w:rFonts w:hint="eastAsia"/>
        </w:rPr>
        <w:t>和RS</w:t>
      </w:r>
      <w:r>
        <w:t>485-2</w:t>
      </w:r>
      <w:r>
        <w:rPr>
          <w:rFonts w:hint="eastAsia"/>
        </w:rPr>
        <w:t>总线直接连接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2 </w:t>
      </w:r>
      <w:r>
        <w:rPr>
          <w:rFonts w:hint="eastAsia" w:ascii="黑体" w:hAnsi="黑体"/>
          <w:sz w:val="24"/>
          <w:szCs w:val="24"/>
        </w:rPr>
        <w:t>地址分配</w:t>
      </w:r>
    </w:p>
    <w:p>
      <w:r>
        <w:rPr>
          <w:rFonts w:hint="eastAsia"/>
        </w:rPr>
        <w:t>系统中有2个人体检测传感器，地址：</w:t>
      </w:r>
    </w:p>
    <w:p>
      <w:pPr>
        <w:pStyle w:val="4"/>
        <w:rPr>
          <w:rFonts w:asciiTheme="majorEastAsia" w:hAnsiTheme="majorEastAsia" w:eastAsiaTheme="majorEastAsia"/>
          <w:sz w:val="28"/>
          <w:szCs w:val="28"/>
        </w:rPr>
      </w:pPr>
      <w:r>
        <w:rPr>
          <w:rFonts w:hint="eastAsia" w:asciiTheme="majorEastAsia" w:hAnsiTheme="majorEastAsia" w:eastAsiaTheme="majorEastAsia"/>
          <w:sz w:val="28"/>
          <w:szCs w:val="28"/>
        </w:rPr>
        <w:t>1</w:t>
      </w:r>
      <w:r>
        <w:rPr>
          <w:rFonts w:asciiTheme="majorEastAsia" w:hAnsiTheme="majorEastAsia" w:eastAsiaTheme="majorEastAsia"/>
          <w:sz w:val="28"/>
          <w:szCs w:val="28"/>
        </w:rPr>
        <w:t xml:space="preserve">.3.5 </w:t>
      </w:r>
      <w:r>
        <w:rPr>
          <w:rFonts w:hint="eastAsia" w:asciiTheme="majorEastAsia" w:hAnsiTheme="majorEastAsia" w:eastAsiaTheme="majorEastAsia"/>
          <w:sz w:val="28"/>
          <w:szCs w:val="28"/>
        </w:rPr>
        <w:t>倾斜传感器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1 </w:t>
      </w:r>
      <w:r>
        <w:rPr>
          <w:rFonts w:hint="eastAsia" w:ascii="黑体" w:hAnsi="黑体"/>
          <w:sz w:val="24"/>
          <w:szCs w:val="24"/>
        </w:rPr>
        <w:t>硬件连接</w:t>
      </w:r>
    </w:p>
    <w:p>
      <w:pPr>
        <w:rPr>
          <w:b/>
        </w:rPr>
      </w:pPr>
      <w:r>
        <w:rPr>
          <w:rFonts w:hint="eastAsia"/>
        </w:rPr>
        <w:t>和RS</w:t>
      </w:r>
      <w:r>
        <w:t>485-2</w:t>
      </w:r>
      <w:r>
        <w:rPr>
          <w:rFonts w:hint="eastAsia"/>
        </w:rPr>
        <w:t>总线直接连接</w:t>
      </w:r>
    </w:p>
    <w:p>
      <w:pPr>
        <w:pStyle w:val="5"/>
        <w:rPr>
          <w:rFonts w:ascii="黑体" w:hAnsi="黑体"/>
          <w:sz w:val="24"/>
          <w:szCs w:val="24"/>
        </w:rPr>
      </w:pPr>
      <w:r>
        <w:rPr>
          <w:rFonts w:hint="eastAsia" w:ascii="黑体" w:hAnsi="黑体"/>
          <w:sz w:val="24"/>
          <w:szCs w:val="24"/>
        </w:rPr>
        <w:t>1</w:t>
      </w:r>
      <w:r>
        <w:rPr>
          <w:rFonts w:ascii="黑体" w:hAnsi="黑体"/>
          <w:sz w:val="24"/>
          <w:szCs w:val="24"/>
        </w:rPr>
        <w:t xml:space="preserve">.3.1.2 </w:t>
      </w:r>
      <w:r>
        <w:rPr>
          <w:rFonts w:hint="eastAsia" w:ascii="黑体" w:hAnsi="黑体"/>
          <w:sz w:val="24"/>
          <w:szCs w:val="24"/>
        </w:rPr>
        <w:t>地址分配</w:t>
      </w:r>
    </w:p>
    <w:p>
      <w:r>
        <w:rPr>
          <w:rFonts w:hint="eastAsia"/>
        </w:rPr>
        <w:t>系统中有</w:t>
      </w:r>
      <w:r>
        <w:t>1</w:t>
      </w:r>
      <w:r>
        <w:rPr>
          <w:rFonts w:hint="eastAsia"/>
        </w:rPr>
        <w:t>个倾斜传感器，地址：</w:t>
      </w:r>
    </w:p>
    <w:p/>
    <w:p>
      <w:pPr>
        <w:pStyle w:val="2"/>
        <w:rPr>
          <w:sz w:val="32"/>
          <w:szCs w:val="32"/>
          <w:lang w:eastAsia="zh-CN"/>
        </w:rPr>
      </w:pPr>
      <w:r>
        <w:rPr>
          <w:rFonts w:hint="eastAsia"/>
          <w:sz w:val="32"/>
          <w:szCs w:val="32"/>
          <w:lang w:eastAsia="zh-CN"/>
        </w:rPr>
        <w:t>二</w:t>
      </w:r>
      <w:r>
        <w:rPr>
          <w:sz w:val="32"/>
          <w:szCs w:val="32"/>
          <w:lang w:eastAsia="zh-CN"/>
        </w:rPr>
        <w:t>、</w:t>
      </w:r>
      <w:r>
        <w:rPr>
          <w:rFonts w:hint="eastAsia"/>
          <w:sz w:val="32"/>
          <w:szCs w:val="32"/>
          <w:lang w:eastAsia="zh-CN"/>
        </w:rPr>
        <w:t>工作计划</w:t>
      </w:r>
    </w:p>
    <w:p>
      <w:pPr>
        <w:pStyle w:val="3"/>
      </w:pPr>
      <w:r>
        <w:t xml:space="preserve">2.1 </w:t>
      </w:r>
      <w:r>
        <w:rPr>
          <w:rFonts w:hint="eastAsia"/>
        </w:rPr>
        <w:t>当前工作</w:t>
      </w:r>
    </w:p>
    <w:p>
      <w:pPr>
        <w:rPr>
          <w:rFonts w:hint="eastAsia"/>
        </w:rPr>
      </w:pPr>
      <w:r>
        <w:rPr>
          <w:rFonts w:hint="eastAsia"/>
        </w:rPr>
        <w:t>7月底8月初完成控制流程和平台自动调平算法。</w:t>
      </w:r>
    </w:p>
    <w:p>
      <w:pPr>
        <w:pStyle w:val="3"/>
        <w:numPr>
          <w:ilvl w:val="1"/>
          <w:numId w:val="49"/>
        </w:numPr>
      </w:pPr>
      <w:r>
        <w:rPr>
          <w:rFonts w:hint="eastAsia"/>
        </w:rPr>
        <w:t>后续工作</w:t>
      </w:r>
    </w:p>
    <w:p>
      <w:pPr>
        <w:pStyle w:val="29"/>
        <w:numPr>
          <w:ilvl w:val="0"/>
          <w:numId w:val="50"/>
        </w:numPr>
      </w:pPr>
      <w:r>
        <w:rPr>
          <w:rFonts w:hint="eastAsia"/>
        </w:rPr>
        <w:t>APP上能显示WiFi摄像头视频</w:t>
      </w:r>
    </w:p>
    <w:p>
      <w:pPr>
        <w:pStyle w:val="29"/>
        <w:numPr>
          <w:ilvl w:val="0"/>
          <w:numId w:val="50"/>
        </w:numPr>
      </w:pPr>
      <w:r>
        <w:rPr>
          <w:rFonts w:hint="eastAsia"/>
        </w:rPr>
        <w:t>APP可以固件升级</w:t>
      </w:r>
    </w:p>
    <w:p>
      <w:pPr>
        <w:pStyle w:val="29"/>
        <w:numPr>
          <w:ilvl w:val="0"/>
          <w:numId w:val="50"/>
        </w:numPr>
      </w:pPr>
      <w:r>
        <w:rPr>
          <w:rFonts w:hint="eastAsia"/>
        </w:rPr>
        <w:t>微信公众号控制</w:t>
      </w:r>
    </w:p>
    <w:p>
      <w:pPr>
        <w:pStyle w:val="29"/>
        <w:numPr>
          <w:ilvl w:val="0"/>
          <w:numId w:val="50"/>
        </w:numPr>
        <w:rPr>
          <w:rFonts w:hint="eastAsia"/>
        </w:rPr>
      </w:pPr>
      <w:r>
        <w:rPr>
          <w:rFonts w:hint="eastAsia"/>
        </w:rPr>
        <w:t>简易服务器开发</w:t>
      </w:r>
    </w:p>
    <w:sectPr>
      <w:headerReference r:id="rId3" w:type="default"/>
      <w:footerReference r:id="rId4" w:type="default"/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Univers (W1)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spacing w:after="0" w:line="240" w:lineRule="auto"/>
      <w:jc w:val="center"/>
      <w:rPr>
        <w:rFonts w:ascii="微软雅黑" w:hAnsi="微软雅黑" w:eastAsia="微软雅黑"/>
        <w:sz w:val="15"/>
        <w:szCs w:val="15"/>
      </w:rPr>
    </w:pPr>
    <w:r>
      <w:rPr>
        <w:rFonts w:hint="eastAsia" w:ascii="微软雅黑" w:hAnsi="微软雅黑" w:eastAsia="微软雅黑"/>
        <w:sz w:val="15"/>
        <w:szCs w:val="15"/>
      </w:rPr>
      <w:t>上海畅荔</w:t>
    </w:r>
    <w:r>
      <w:rPr>
        <w:rFonts w:ascii="微软雅黑" w:hAnsi="微软雅黑" w:eastAsia="微软雅黑"/>
        <w:sz w:val="15"/>
        <w:szCs w:val="15"/>
      </w:rPr>
      <w:t>智能</w:t>
    </w:r>
    <w:r>
      <w:rPr>
        <w:rFonts w:hint="eastAsia" w:ascii="微软雅黑" w:hAnsi="微软雅黑" w:eastAsia="微软雅黑"/>
        <w:sz w:val="15"/>
        <w:szCs w:val="15"/>
      </w:rPr>
      <w:t>科技有限公司</w:t>
    </w:r>
  </w:p>
  <w:p>
    <w:pPr>
      <w:pStyle w:val="13"/>
      <w:jc w:val="center"/>
    </w:pPr>
    <w:r>
      <w:t xml:space="preserve">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6"/>
      <w:tblW w:w="9109" w:type="dxa"/>
      <w:tblInd w:w="0" w:type="dxa"/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1923"/>
      <w:gridCol w:w="5670"/>
      <w:gridCol w:w="1516"/>
    </w:tblGrid>
    <w:tr>
      <w:tblPrEx>
        <w:tblLayout w:type="fixed"/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</w:trPr>
      <w:tc>
        <w:tcPr>
          <w:tcW w:w="1923" w:type="dxa"/>
          <w:vMerge w:val="restart"/>
          <w:tcBorders>
            <w:top w:val="single" w:color="auto" w:sz="6" w:space="0"/>
            <w:left w:val="single" w:color="auto" w:sz="6" w:space="0"/>
            <w:right w:val="single" w:color="auto" w:sz="6" w:space="0"/>
          </w:tcBorders>
          <w:vAlign w:val="center"/>
        </w:tcPr>
        <w:p>
          <w:pPr>
            <w:pStyle w:val="32"/>
            <w:rPr>
              <w:rFonts w:ascii="Arial" w:hAnsi="Arial"/>
              <w:sz w:val="20"/>
              <w:lang w:eastAsia="zh-CN"/>
            </w:rPr>
          </w:pPr>
          <w:r>
            <w:rPr>
              <w:rFonts w:ascii="微软雅黑" w:hAnsi="微软雅黑" w:eastAsia="微软雅黑"/>
              <w:lang w:eastAsia="zh-CN"/>
            </w:rPr>
            <w:drawing>
              <wp:inline distT="0" distB="0" distL="0" distR="0">
                <wp:extent cx="443230" cy="566420"/>
                <wp:effectExtent l="0" t="0" r="0" b="0"/>
                <wp:docPr id="2" name="图片 2" descr="\\CK7822\home\Drive\JW_Computer\李育良\个人\liang\众琪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2" descr="\\CK7822\home\Drive\JW_Computer\李育良\个人\liang\众琪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238" t="11768" r="20175" b="1210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47611" cy="5719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hint="eastAsia" w:ascii="Arial" w:hAnsi="Arial"/>
              <w:sz w:val="20"/>
              <w:lang w:eastAsia="zh-CN"/>
            </w:rPr>
            <w:t>`</w:t>
          </w:r>
        </w:p>
      </w:tc>
      <w:tc>
        <w:tcPr>
          <w:tcW w:w="7186" w:type="dxa"/>
          <w:gridSpan w:val="2"/>
          <w:tc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</w:tcBorders>
          <w:vAlign w:val="center"/>
        </w:tcPr>
        <w:p>
          <w:pPr>
            <w:pStyle w:val="2"/>
            <w:tabs>
              <w:tab w:val="clear" w:pos="1440"/>
              <w:tab w:val="clear" w:pos="2880"/>
              <w:tab w:val="clear" w:pos="4320"/>
            </w:tabs>
            <w:spacing w:line="300" w:lineRule="auto"/>
            <w:rPr>
              <w:rFonts w:ascii="Arial" w:hAnsi="Arial" w:cs="Arial"/>
              <w:b w:val="0"/>
              <w:sz w:val="20"/>
              <w:lang w:eastAsia="zh-CN"/>
            </w:rPr>
          </w:pPr>
          <w:r>
            <w:rPr>
              <w:rFonts w:hint="eastAsia" w:ascii="Arial" w:hAnsi="Arial"/>
              <w:sz w:val="20"/>
              <w:lang w:eastAsia="zh-CN"/>
            </w:rPr>
            <w:t>众琪</w:t>
          </w:r>
          <w:r>
            <w:rPr>
              <w:rFonts w:ascii="Arial" w:hAnsi="Arial"/>
              <w:sz w:val="20"/>
              <w:lang w:eastAsia="zh-CN"/>
            </w:rPr>
            <w:t>智能移动平台控制需求</w:t>
          </w:r>
        </w:p>
      </w:tc>
    </w:tr>
    <w:tr>
      <w:tblPrEx>
        <w:tblLayout w:type="fixed"/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</w:trPr>
      <w:tc>
        <w:tcPr>
          <w:tcW w:w="1923" w:type="dxa"/>
          <w:vMerge w:val="continue"/>
          <w:tcBorders>
            <w:left w:val="single" w:color="auto" w:sz="6" w:space="0"/>
            <w:right w:val="single" w:color="auto" w:sz="6" w:space="0"/>
          </w:tcBorders>
          <w:vAlign w:val="center"/>
        </w:tcPr>
        <w:p>
          <w:pPr>
            <w:pStyle w:val="32"/>
            <w:rPr>
              <w:rFonts w:ascii="Arial" w:hAnsi="Arial"/>
              <w:sz w:val="20"/>
              <w:lang w:eastAsia="zh-CN"/>
            </w:rPr>
          </w:pPr>
        </w:p>
      </w:tc>
      <w:tc>
        <w:tcPr>
          <w:tcW w:w="5670" w:type="dxa"/>
          <w:tc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</w:tcBorders>
          <w:vAlign w:val="center"/>
        </w:tcPr>
        <w:p>
          <w:pPr>
            <w:pStyle w:val="32"/>
            <w:rPr>
              <w:rFonts w:ascii="Arial" w:hAnsi="Arial"/>
              <w:sz w:val="20"/>
              <w:lang w:eastAsia="zh-CN"/>
            </w:rPr>
          </w:pPr>
          <w:r>
            <w:rPr>
              <w:rFonts w:ascii="Arial" w:hAnsi="Arial"/>
              <w:sz w:val="20"/>
            </w:rPr>
            <w:t>Doc.No.</w:t>
          </w:r>
          <w:r>
            <w:t xml:space="preserve"> </w:t>
          </w:r>
        </w:p>
      </w:tc>
      <w:tc>
        <w:tcPr>
          <w:tcW w:w="1516" w:type="dxa"/>
          <w:tc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</w:tcBorders>
          <w:vAlign w:val="center"/>
        </w:tcPr>
        <w:p>
          <w:pPr>
            <w:pStyle w:val="32"/>
            <w:rPr>
              <w:rFonts w:asciiTheme="majorHAnsi" w:hAnsiTheme="majorHAnsi"/>
              <w:sz w:val="22"/>
              <w:szCs w:val="22"/>
              <w:lang w:eastAsia="zh-CN"/>
            </w:rPr>
          </w:pPr>
          <w:r>
            <w:rPr>
              <w:rFonts w:asciiTheme="majorHAnsi" w:hAnsiTheme="majorHAnsi"/>
              <w:sz w:val="22"/>
              <w:szCs w:val="22"/>
            </w:rPr>
            <w:t>Rev.No.</w:t>
          </w:r>
          <w:r>
            <w:rPr>
              <w:rFonts w:asciiTheme="majorHAnsi" w:hAnsiTheme="majorHAnsi"/>
              <w:sz w:val="22"/>
              <w:szCs w:val="22"/>
              <w:lang w:eastAsia="zh-CN"/>
            </w:rPr>
            <w:t>1.</w:t>
          </w:r>
          <w:r>
            <w:rPr>
              <w:rFonts w:hint="eastAsia" w:asciiTheme="majorHAnsi" w:hAnsiTheme="majorHAnsi"/>
              <w:sz w:val="22"/>
              <w:szCs w:val="22"/>
              <w:lang w:eastAsia="zh-CN"/>
            </w:rPr>
            <w:t>0</w:t>
          </w:r>
          <w:r>
            <w:rPr>
              <w:rFonts w:asciiTheme="majorHAnsi" w:hAnsiTheme="majorHAnsi"/>
              <w:sz w:val="22"/>
              <w:szCs w:val="22"/>
              <w:lang w:eastAsia="zh-CN"/>
            </w:rPr>
            <w:t>.1</w:t>
          </w:r>
        </w:p>
      </w:tc>
    </w:tr>
    <w:tr>
      <w:tblPrEx>
        <w:tblLayout w:type="fixed"/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</w:trPr>
      <w:tc>
        <w:tcPr>
          <w:tcW w:w="1923" w:type="dxa"/>
          <w:vMerge w:val="continue"/>
          <w:tcBorders>
            <w:left w:val="single" w:color="auto" w:sz="6" w:space="0"/>
            <w:bottom w:val="single" w:color="auto" w:sz="6" w:space="0"/>
            <w:right w:val="single" w:color="auto" w:sz="6" w:space="0"/>
          </w:tcBorders>
          <w:vAlign w:val="center"/>
        </w:tcPr>
        <w:p>
          <w:pPr>
            <w:pStyle w:val="32"/>
            <w:rPr>
              <w:rFonts w:ascii="Arial" w:hAnsi="Arial"/>
              <w:sz w:val="20"/>
              <w:lang w:eastAsia="zh-CN"/>
            </w:rPr>
          </w:pPr>
        </w:p>
      </w:tc>
      <w:tc>
        <w:tcPr>
          <w:tcW w:w="5670" w:type="dxa"/>
          <w:tc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</w:tcBorders>
          <w:vAlign w:val="center"/>
        </w:tcPr>
        <w:p>
          <w:pPr>
            <w:pStyle w:val="32"/>
            <w:rPr>
              <w:rFonts w:ascii="Arial" w:hAnsi="Arial"/>
              <w:sz w:val="20"/>
              <w:lang w:eastAsia="zh-CN"/>
            </w:rPr>
          </w:pPr>
          <w:r>
            <w:rPr>
              <w:rFonts w:ascii="Arial" w:hAnsi="Arial"/>
              <w:sz w:val="20"/>
            </w:rPr>
            <w:t xml:space="preserve">Date: </w:t>
          </w:r>
        </w:p>
      </w:tc>
      <w:tc>
        <w:tcPr>
          <w:tcW w:w="1516" w:type="dxa"/>
          <w:tc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</w:tcBorders>
          <w:vAlign w:val="center"/>
        </w:tcPr>
        <w:p>
          <w:pPr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 xml:space="preserve">Page </w:t>
          </w:r>
          <w:r>
            <w:rPr>
              <w:rStyle w:val="23"/>
            </w:rPr>
            <w:fldChar w:fldCharType="begin"/>
          </w:r>
          <w:r>
            <w:rPr>
              <w:rStyle w:val="23"/>
            </w:rPr>
            <w:instrText xml:space="preserve"> PAGE </w:instrText>
          </w:r>
          <w:r>
            <w:rPr>
              <w:rStyle w:val="23"/>
            </w:rPr>
            <w:fldChar w:fldCharType="separate"/>
          </w:r>
          <w:r>
            <w:rPr>
              <w:rStyle w:val="23"/>
            </w:rPr>
            <w:t>3</w:t>
          </w:r>
          <w:r>
            <w:rPr>
              <w:rStyle w:val="23"/>
            </w:rPr>
            <w:fldChar w:fldCharType="end"/>
          </w:r>
          <w:r>
            <w:rPr>
              <w:rStyle w:val="23"/>
              <w:rFonts w:hint="eastAsia"/>
            </w:rPr>
            <w:t xml:space="preserve"> </w:t>
          </w:r>
          <w:r>
            <w:rPr>
              <w:rFonts w:ascii="Arial" w:hAnsi="Arial"/>
              <w:sz w:val="20"/>
            </w:rPr>
            <w:t xml:space="preserve">of </w:t>
          </w:r>
          <w:r>
            <w:rPr>
              <w:rStyle w:val="23"/>
            </w:rPr>
            <w:fldChar w:fldCharType="begin"/>
          </w:r>
          <w:r>
            <w:rPr>
              <w:rStyle w:val="23"/>
            </w:rPr>
            <w:instrText xml:space="preserve"> NUMPAGES </w:instrText>
          </w:r>
          <w:r>
            <w:rPr>
              <w:rStyle w:val="23"/>
            </w:rPr>
            <w:fldChar w:fldCharType="separate"/>
          </w:r>
          <w:r>
            <w:rPr>
              <w:rStyle w:val="23"/>
            </w:rPr>
            <w:t>11</w:t>
          </w:r>
          <w:r>
            <w:rPr>
              <w:rStyle w:val="23"/>
            </w:rPr>
            <w:fldChar w:fldCharType="end"/>
          </w:r>
        </w:p>
      </w:tc>
    </w:tr>
  </w:tbl>
  <w:p>
    <w:pPr>
      <w:pStyle w:val="1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47BB7"/>
    <w:multiLevelType w:val="multilevel"/>
    <w:tmpl w:val="01B47BB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E2409B"/>
    <w:multiLevelType w:val="multilevel"/>
    <w:tmpl w:val="02E2409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4155E3"/>
    <w:multiLevelType w:val="multilevel"/>
    <w:tmpl w:val="044155E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05136AD2"/>
    <w:multiLevelType w:val="multilevel"/>
    <w:tmpl w:val="05136AD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AC2760"/>
    <w:multiLevelType w:val="multilevel"/>
    <w:tmpl w:val="06AC276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276F22"/>
    <w:multiLevelType w:val="multilevel"/>
    <w:tmpl w:val="08276F2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08E30F4A"/>
    <w:multiLevelType w:val="multilevel"/>
    <w:tmpl w:val="08E30F4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CF245CD"/>
    <w:multiLevelType w:val="multilevel"/>
    <w:tmpl w:val="0CF245C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D3D0884"/>
    <w:multiLevelType w:val="multilevel"/>
    <w:tmpl w:val="0D3D088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0E8254A2"/>
    <w:multiLevelType w:val="multilevel"/>
    <w:tmpl w:val="0E8254A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1003795C"/>
    <w:multiLevelType w:val="multilevel"/>
    <w:tmpl w:val="1003795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11929B9"/>
    <w:multiLevelType w:val="multilevel"/>
    <w:tmpl w:val="111929B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2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14AA6DD6"/>
    <w:multiLevelType w:val="multilevel"/>
    <w:tmpl w:val="14AA6DD6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4B46A8A"/>
    <w:multiLevelType w:val="multilevel"/>
    <w:tmpl w:val="14B46A8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2"/>
      <w:numFmt w:val="decimal"/>
      <w:isLgl/>
      <w:lvlText w:val="%1.%2"/>
      <w:lvlJc w:val="left"/>
      <w:pPr>
        <w:ind w:left="795" w:hanging="79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95" w:hanging="795"/>
      </w:pPr>
      <w:rPr>
        <w:rFonts w:hint="default"/>
      </w:rPr>
    </w:lvl>
    <w:lvl w:ilvl="3" w:tentative="0">
      <w:start w:val="2"/>
      <w:numFmt w:val="decimal"/>
      <w:isLgl/>
      <w:lvlText w:val="%1.%2.%3.%4"/>
      <w:lvlJc w:val="left"/>
      <w:pPr>
        <w:ind w:left="795" w:hanging="795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1FF47EE2"/>
    <w:multiLevelType w:val="multilevel"/>
    <w:tmpl w:val="1FF47EE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01B50E4"/>
    <w:multiLevelType w:val="multilevel"/>
    <w:tmpl w:val="201B50E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20B20A4E"/>
    <w:multiLevelType w:val="multilevel"/>
    <w:tmpl w:val="20B20A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39676FB"/>
    <w:multiLevelType w:val="multilevel"/>
    <w:tmpl w:val="239676FB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299151AD"/>
    <w:multiLevelType w:val="multilevel"/>
    <w:tmpl w:val="299151A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A721399"/>
    <w:multiLevelType w:val="multilevel"/>
    <w:tmpl w:val="2A72139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EEC3E10"/>
    <w:multiLevelType w:val="multilevel"/>
    <w:tmpl w:val="2EEC3E10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0283BA3"/>
    <w:multiLevelType w:val="multilevel"/>
    <w:tmpl w:val="30283BA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33D6DCC"/>
    <w:multiLevelType w:val="multilevel"/>
    <w:tmpl w:val="333D6DC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C0E1B69"/>
    <w:multiLevelType w:val="multilevel"/>
    <w:tmpl w:val="3C0E1B69"/>
    <w:lvl w:ilvl="0" w:tentative="0">
      <w:start w:val="1"/>
      <w:numFmt w:val="decimal"/>
      <w:lvlText w:val="%1."/>
      <w:lvlJc w:val="left"/>
      <w:pPr>
        <w:ind w:left="375" w:hanging="375"/>
      </w:pPr>
      <w:rPr>
        <w:rFonts w:hint="default"/>
        <w:b/>
      </w:rPr>
    </w:lvl>
    <w:lvl w:ilvl="1" w:tentative="0">
      <w:start w:val="1"/>
      <w:numFmt w:val="decimal"/>
      <w:lvlText w:val="%2)"/>
      <w:lvlJc w:val="left"/>
      <w:pPr>
        <w:ind w:left="510" w:hanging="51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3C345A95"/>
    <w:multiLevelType w:val="multilevel"/>
    <w:tmpl w:val="3C345A95"/>
    <w:lvl w:ilvl="0" w:tentative="0">
      <w:start w:val="1"/>
      <w:numFmt w:val="decimal"/>
      <w:lvlText w:val="%1."/>
      <w:lvlJc w:val="left"/>
      <w:pPr>
        <w:ind w:left="375" w:hanging="375"/>
      </w:pPr>
      <w:rPr>
        <w:rFonts w:hint="default"/>
        <w:b/>
      </w:rPr>
    </w:lvl>
    <w:lvl w:ilvl="1" w:tentative="0">
      <w:start w:val="1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>
    <w:nsid w:val="3DEA0768"/>
    <w:multiLevelType w:val="multilevel"/>
    <w:tmpl w:val="3DEA0768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3F2F368F"/>
    <w:multiLevelType w:val="multilevel"/>
    <w:tmpl w:val="3F2F368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0676C2E"/>
    <w:multiLevelType w:val="multilevel"/>
    <w:tmpl w:val="40676C2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6544A53"/>
    <w:multiLevelType w:val="multilevel"/>
    <w:tmpl w:val="46544A5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FE430A6"/>
    <w:multiLevelType w:val="multilevel"/>
    <w:tmpl w:val="4FE430A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31A55FE"/>
    <w:multiLevelType w:val="multilevel"/>
    <w:tmpl w:val="531A55FE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3F51B1A"/>
    <w:multiLevelType w:val="multilevel"/>
    <w:tmpl w:val="53F51B1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84B7D63"/>
    <w:multiLevelType w:val="multilevel"/>
    <w:tmpl w:val="584B7D6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86A31D1"/>
    <w:multiLevelType w:val="multilevel"/>
    <w:tmpl w:val="586A31D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8E74C9D"/>
    <w:multiLevelType w:val="multilevel"/>
    <w:tmpl w:val="58E74C9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11D5433"/>
    <w:multiLevelType w:val="multilevel"/>
    <w:tmpl w:val="611D543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>
    <w:nsid w:val="65A776BE"/>
    <w:multiLevelType w:val="multilevel"/>
    <w:tmpl w:val="65A776B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447119"/>
    <w:multiLevelType w:val="multilevel"/>
    <w:tmpl w:val="6744711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3435E6"/>
    <w:multiLevelType w:val="multilevel"/>
    <w:tmpl w:val="693435E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BC701EC"/>
    <w:multiLevelType w:val="multilevel"/>
    <w:tmpl w:val="6BC701EC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C02582D"/>
    <w:multiLevelType w:val="multilevel"/>
    <w:tmpl w:val="6C02582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2"/>
      <w:numFmt w:val="decimal"/>
      <w:isLgl/>
      <w:lvlText w:val="%1.%2"/>
      <w:lvlJc w:val="left"/>
      <w:pPr>
        <w:ind w:left="795" w:hanging="79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95" w:hanging="795"/>
      </w:pPr>
      <w:rPr>
        <w:rFonts w:hint="default"/>
      </w:rPr>
    </w:lvl>
    <w:lvl w:ilvl="3" w:tentative="0">
      <w:start w:val="2"/>
      <w:numFmt w:val="decimal"/>
      <w:isLgl/>
      <w:lvlText w:val="%1.%2.%3.%4"/>
      <w:lvlJc w:val="left"/>
      <w:pPr>
        <w:ind w:left="795" w:hanging="795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1">
    <w:nsid w:val="6F6D70F0"/>
    <w:multiLevelType w:val="multilevel"/>
    <w:tmpl w:val="6F6D70F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2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2">
    <w:nsid w:val="7293347B"/>
    <w:multiLevelType w:val="multilevel"/>
    <w:tmpl w:val="7293347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29A4515"/>
    <w:multiLevelType w:val="multilevel"/>
    <w:tmpl w:val="729A4515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4">
    <w:nsid w:val="772C303D"/>
    <w:multiLevelType w:val="multilevel"/>
    <w:tmpl w:val="772C303D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783261A"/>
    <w:multiLevelType w:val="multilevel"/>
    <w:tmpl w:val="7783261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8202380"/>
    <w:multiLevelType w:val="multilevel"/>
    <w:tmpl w:val="7820238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8CB5B27"/>
    <w:multiLevelType w:val="multilevel"/>
    <w:tmpl w:val="78CB5B2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7AE9053E"/>
    <w:multiLevelType w:val="multilevel"/>
    <w:tmpl w:val="7AE9053E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C785182"/>
    <w:multiLevelType w:val="multilevel"/>
    <w:tmpl w:val="7C78518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4"/>
  </w:num>
  <w:num w:numId="2">
    <w:abstractNumId w:val="1"/>
  </w:num>
  <w:num w:numId="3">
    <w:abstractNumId w:val="24"/>
  </w:num>
  <w:num w:numId="4">
    <w:abstractNumId w:val="23"/>
  </w:num>
  <w:num w:numId="5">
    <w:abstractNumId w:val="48"/>
  </w:num>
  <w:num w:numId="6">
    <w:abstractNumId w:val="28"/>
  </w:num>
  <w:num w:numId="7">
    <w:abstractNumId w:val="40"/>
  </w:num>
  <w:num w:numId="8">
    <w:abstractNumId w:val="13"/>
  </w:num>
  <w:num w:numId="9">
    <w:abstractNumId w:val="14"/>
  </w:num>
  <w:num w:numId="10">
    <w:abstractNumId w:val="36"/>
  </w:num>
  <w:num w:numId="11">
    <w:abstractNumId w:val="45"/>
  </w:num>
  <w:num w:numId="12">
    <w:abstractNumId w:val="5"/>
  </w:num>
  <w:num w:numId="13">
    <w:abstractNumId w:val="8"/>
  </w:num>
  <w:num w:numId="14">
    <w:abstractNumId w:val="20"/>
  </w:num>
  <w:num w:numId="15">
    <w:abstractNumId w:val="12"/>
  </w:num>
  <w:num w:numId="16">
    <w:abstractNumId w:val="39"/>
  </w:num>
  <w:num w:numId="17">
    <w:abstractNumId w:val="31"/>
  </w:num>
  <w:num w:numId="18">
    <w:abstractNumId w:val="34"/>
  </w:num>
  <w:num w:numId="19">
    <w:abstractNumId w:val="4"/>
  </w:num>
  <w:num w:numId="20">
    <w:abstractNumId w:val="43"/>
  </w:num>
  <w:num w:numId="21">
    <w:abstractNumId w:val="17"/>
  </w:num>
  <w:num w:numId="22">
    <w:abstractNumId w:val="25"/>
  </w:num>
  <w:num w:numId="23">
    <w:abstractNumId w:val="30"/>
  </w:num>
  <w:num w:numId="24">
    <w:abstractNumId w:val="22"/>
  </w:num>
  <w:num w:numId="25">
    <w:abstractNumId w:val="37"/>
  </w:num>
  <w:num w:numId="26">
    <w:abstractNumId w:val="21"/>
  </w:num>
  <w:num w:numId="27">
    <w:abstractNumId w:val="49"/>
  </w:num>
  <w:num w:numId="28">
    <w:abstractNumId w:val="35"/>
  </w:num>
  <w:num w:numId="29">
    <w:abstractNumId w:val="6"/>
  </w:num>
  <w:num w:numId="30">
    <w:abstractNumId w:val="15"/>
  </w:num>
  <w:num w:numId="31">
    <w:abstractNumId w:val="2"/>
  </w:num>
  <w:num w:numId="32">
    <w:abstractNumId w:val="38"/>
  </w:num>
  <w:num w:numId="33">
    <w:abstractNumId w:val="9"/>
  </w:num>
  <w:num w:numId="34">
    <w:abstractNumId w:val="19"/>
  </w:num>
  <w:num w:numId="35">
    <w:abstractNumId w:val="16"/>
  </w:num>
  <w:num w:numId="36">
    <w:abstractNumId w:val="29"/>
  </w:num>
  <w:num w:numId="37">
    <w:abstractNumId w:val="26"/>
  </w:num>
  <w:num w:numId="38">
    <w:abstractNumId w:val="0"/>
  </w:num>
  <w:num w:numId="39">
    <w:abstractNumId w:val="27"/>
  </w:num>
  <w:num w:numId="40">
    <w:abstractNumId w:val="42"/>
  </w:num>
  <w:num w:numId="41">
    <w:abstractNumId w:val="33"/>
  </w:num>
  <w:num w:numId="42">
    <w:abstractNumId w:val="18"/>
  </w:num>
  <w:num w:numId="43">
    <w:abstractNumId w:val="47"/>
  </w:num>
  <w:num w:numId="44">
    <w:abstractNumId w:val="32"/>
  </w:num>
  <w:num w:numId="45">
    <w:abstractNumId w:val="7"/>
  </w:num>
  <w:num w:numId="46">
    <w:abstractNumId w:val="3"/>
  </w:num>
  <w:num w:numId="47">
    <w:abstractNumId w:val="46"/>
  </w:num>
  <w:num w:numId="48">
    <w:abstractNumId w:val="10"/>
  </w:num>
  <w:num w:numId="49">
    <w:abstractNumId w:val="41"/>
  </w:num>
  <w:num w:numId="5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 w:val="1"/>
  <w:bordersDoNotSurroundFooter w:val="1"/>
  <w:hideSpellingErrors/>
  <w:documentProtection w:enforcement="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E34A49"/>
    <w:rsid w:val="00000567"/>
    <w:rsid w:val="000006C8"/>
    <w:rsid w:val="00000713"/>
    <w:rsid w:val="0000119B"/>
    <w:rsid w:val="0000218A"/>
    <w:rsid w:val="00002206"/>
    <w:rsid w:val="00002AB3"/>
    <w:rsid w:val="00002B87"/>
    <w:rsid w:val="0000301D"/>
    <w:rsid w:val="0000358F"/>
    <w:rsid w:val="00003B00"/>
    <w:rsid w:val="00003F83"/>
    <w:rsid w:val="00004437"/>
    <w:rsid w:val="0000492B"/>
    <w:rsid w:val="00004A1B"/>
    <w:rsid w:val="00005057"/>
    <w:rsid w:val="00005647"/>
    <w:rsid w:val="000059AC"/>
    <w:rsid w:val="00005CD4"/>
    <w:rsid w:val="00006021"/>
    <w:rsid w:val="00006175"/>
    <w:rsid w:val="000062B9"/>
    <w:rsid w:val="00006B20"/>
    <w:rsid w:val="000073FC"/>
    <w:rsid w:val="000100B3"/>
    <w:rsid w:val="0001045B"/>
    <w:rsid w:val="0001096B"/>
    <w:rsid w:val="00010B58"/>
    <w:rsid w:val="00010BD1"/>
    <w:rsid w:val="000112FD"/>
    <w:rsid w:val="00011913"/>
    <w:rsid w:val="0001235C"/>
    <w:rsid w:val="00012B38"/>
    <w:rsid w:val="0001335D"/>
    <w:rsid w:val="000137EC"/>
    <w:rsid w:val="000138C1"/>
    <w:rsid w:val="0001451B"/>
    <w:rsid w:val="000147A2"/>
    <w:rsid w:val="00014E75"/>
    <w:rsid w:val="000151EF"/>
    <w:rsid w:val="0001559A"/>
    <w:rsid w:val="0001666A"/>
    <w:rsid w:val="000168D9"/>
    <w:rsid w:val="00016EF8"/>
    <w:rsid w:val="00017ADE"/>
    <w:rsid w:val="00017BF4"/>
    <w:rsid w:val="00017E52"/>
    <w:rsid w:val="000207DE"/>
    <w:rsid w:val="00020811"/>
    <w:rsid w:val="00020B11"/>
    <w:rsid w:val="00020E1E"/>
    <w:rsid w:val="00021F5C"/>
    <w:rsid w:val="000222CD"/>
    <w:rsid w:val="000224D1"/>
    <w:rsid w:val="00022670"/>
    <w:rsid w:val="00023420"/>
    <w:rsid w:val="0002342C"/>
    <w:rsid w:val="00024E7C"/>
    <w:rsid w:val="0002508D"/>
    <w:rsid w:val="000251EE"/>
    <w:rsid w:val="000257AD"/>
    <w:rsid w:val="0003011C"/>
    <w:rsid w:val="00030CF0"/>
    <w:rsid w:val="0003237C"/>
    <w:rsid w:val="00032E0E"/>
    <w:rsid w:val="00033E10"/>
    <w:rsid w:val="00033F0A"/>
    <w:rsid w:val="00034917"/>
    <w:rsid w:val="00034E47"/>
    <w:rsid w:val="000351C8"/>
    <w:rsid w:val="0003570B"/>
    <w:rsid w:val="0003598A"/>
    <w:rsid w:val="00036FC4"/>
    <w:rsid w:val="00037C7F"/>
    <w:rsid w:val="00040292"/>
    <w:rsid w:val="000410AE"/>
    <w:rsid w:val="000414BF"/>
    <w:rsid w:val="00041892"/>
    <w:rsid w:val="0004241D"/>
    <w:rsid w:val="00042DFF"/>
    <w:rsid w:val="00042FEA"/>
    <w:rsid w:val="000434AA"/>
    <w:rsid w:val="00043DE4"/>
    <w:rsid w:val="000442F3"/>
    <w:rsid w:val="0004456E"/>
    <w:rsid w:val="00044611"/>
    <w:rsid w:val="000457FE"/>
    <w:rsid w:val="0004615F"/>
    <w:rsid w:val="000461BD"/>
    <w:rsid w:val="000462A3"/>
    <w:rsid w:val="0004764E"/>
    <w:rsid w:val="00047F59"/>
    <w:rsid w:val="0005055F"/>
    <w:rsid w:val="000506B6"/>
    <w:rsid w:val="00050DA1"/>
    <w:rsid w:val="0005170A"/>
    <w:rsid w:val="00051719"/>
    <w:rsid w:val="000519A1"/>
    <w:rsid w:val="00052160"/>
    <w:rsid w:val="00052999"/>
    <w:rsid w:val="00052B65"/>
    <w:rsid w:val="00052C21"/>
    <w:rsid w:val="00052F7E"/>
    <w:rsid w:val="000537C4"/>
    <w:rsid w:val="0005482E"/>
    <w:rsid w:val="00054CE8"/>
    <w:rsid w:val="00054D25"/>
    <w:rsid w:val="00055BFE"/>
    <w:rsid w:val="0005609E"/>
    <w:rsid w:val="00056479"/>
    <w:rsid w:val="00056640"/>
    <w:rsid w:val="00056A99"/>
    <w:rsid w:val="00057CC4"/>
    <w:rsid w:val="0006070C"/>
    <w:rsid w:val="00060816"/>
    <w:rsid w:val="00060A50"/>
    <w:rsid w:val="00061914"/>
    <w:rsid w:val="00061AE6"/>
    <w:rsid w:val="00061ED2"/>
    <w:rsid w:val="00062763"/>
    <w:rsid w:val="00062AF8"/>
    <w:rsid w:val="00062FE7"/>
    <w:rsid w:val="000647E1"/>
    <w:rsid w:val="000649DF"/>
    <w:rsid w:val="00064E92"/>
    <w:rsid w:val="00065658"/>
    <w:rsid w:val="00065D46"/>
    <w:rsid w:val="00066567"/>
    <w:rsid w:val="000665EF"/>
    <w:rsid w:val="00066FCC"/>
    <w:rsid w:val="00067786"/>
    <w:rsid w:val="00067FD1"/>
    <w:rsid w:val="00070197"/>
    <w:rsid w:val="00070530"/>
    <w:rsid w:val="0007135C"/>
    <w:rsid w:val="000713BB"/>
    <w:rsid w:val="00071889"/>
    <w:rsid w:val="000719F8"/>
    <w:rsid w:val="00072107"/>
    <w:rsid w:val="0007224E"/>
    <w:rsid w:val="000723B1"/>
    <w:rsid w:val="00072B7B"/>
    <w:rsid w:val="000734C5"/>
    <w:rsid w:val="000737F1"/>
    <w:rsid w:val="00073FBD"/>
    <w:rsid w:val="00074277"/>
    <w:rsid w:val="00076420"/>
    <w:rsid w:val="0008024C"/>
    <w:rsid w:val="000802DD"/>
    <w:rsid w:val="00080E3F"/>
    <w:rsid w:val="00080FEB"/>
    <w:rsid w:val="000811B2"/>
    <w:rsid w:val="0008162A"/>
    <w:rsid w:val="000816AC"/>
    <w:rsid w:val="0008214C"/>
    <w:rsid w:val="00082526"/>
    <w:rsid w:val="00082574"/>
    <w:rsid w:val="0008344A"/>
    <w:rsid w:val="00083B4B"/>
    <w:rsid w:val="000844BF"/>
    <w:rsid w:val="0008466A"/>
    <w:rsid w:val="000846D1"/>
    <w:rsid w:val="00085E1C"/>
    <w:rsid w:val="00086A7C"/>
    <w:rsid w:val="00086F3E"/>
    <w:rsid w:val="0008725E"/>
    <w:rsid w:val="00087A55"/>
    <w:rsid w:val="000901DF"/>
    <w:rsid w:val="00090C2A"/>
    <w:rsid w:val="00090C30"/>
    <w:rsid w:val="00091651"/>
    <w:rsid w:val="00091A19"/>
    <w:rsid w:val="00091C6A"/>
    <w:rsid w:val="00092989"/>
    <w:rsid w:val="00093842"/>
    <w:rsid w:val="000938E4"/>
    <w:rsid w:val="00094788"/>
    <w:rsid w:val="00094EA2"/>
    <w:rsid w:val="00094FF1"/>
    <w:rsid w:val="000952A3"/>
    <w:rsid w:val="00096392"/>
    <w:rsid w:val="000966B3"/>
    <w:rsid w:val="000970AA"/>
    <w:rsid w:val="00097417"/>
    <w:rsid w:val="00097C20"/>
    <w:rsid w:val="00097F6D"/>
    <w:rsid w:val="00097F7C"/>
    <w:rsid w:val="000A13F4"/>
    <w:rsid w:val="000A1484"/>
    <w:rsid w:val="000A18D5"/>
    <w:rsid w:val="000A1D2F"/>
    <w:rsid w:val="000A237A"/>
    <w:rsid w:val="000A27B5"/>
    <w:rsid w:val="000A294A"/>
    <w:rsid w:val="000A3477"/>
    <w:rsid w:val="000A3678"/>
    <w:rsid w:val="000A5273"/>
    <w:rsid w:val="000A53AA"/>
    <w:rsid w:val="000A5492"/>
    <w:rsid w:val="000A54BB"/>
    <w:rsid w:val="000A68BE"/>
    <w:rsid w:val="000A6E65"/>
    <w:rsid w:val="000A6EFF"/>
    <w:rsid w:val="000A6F03"/>
    <w:rsid w:val="000A78C9"/>
    <w:rsid w:val="000B090C"/>
    <w:rsid w:val="000B0916"/>
    <w:rsid w:val="000B0D27"/>
    <w:rsid w:val="000B1033"/>
    <w:rsid w:val="000B10AF"/>
    <w:rsid w:val="000B11C3"/>
    <w:rsid w:val="000B1A9D"/>
    <w:rsid w:val="000B2494"/>
    <w:rsid w:val="000B269D"/>
    <w:rsid w:val="000B29F8"/>
    <w:rsid w:val="000B2DC3"/>
    <w:rsid w:val="000B3C92"/>
    <w:rsid w:val="000B4AC0"/>
    <w:rsid w:val="000B687C"/>
    <w:rsid w:val="000B7033"/>
    <w:rsid w:val="000B7508"/>
    <w:rsid w:val="000B7CFF"/>
    <w:rsid w:val="000B7D50"/>
    <w:rsid w:val="000C00CC"/>
    <w:rsid w:val="000C09DA"/>
    <w:rsid w:val="000C15EB"/>
    <w:rsid w:val="000C19F9"/>
    <w:rsid w:val="000C1C5C"/>
    <w:rsid w:val="000C1EB1"/>
    <w:rsid w:val="000C1ED5"/>
    <w:rsid w:val="000C3447"/>
    <w:rsid w:val="000C3E84"/>
    <w:rsid w:val="000C4B19"/>
    <w:rsid w:val="000C53A5"/>
    <w:rsid w:val="000C6279"/>
    <w:rsid w:val="000C7555"/>
    <w:rsid w:val="000C770D"/>
    <w:rsid w:val="000C775C"/>
    <w:rsid w:val="000C779D"/>
    <w:rsid w:val="000C7A6E"/>
    <w:rsid w:val="000D0570"/>
    <w:rsid w:val="000D0EFD"/>
    <w:rsid w:val="000D10E2"/>
    <w:rsid w:val="000D18C8"/>
    <w:rsid w:val="000D2011"/>
    <w:rsid w:val="000D205A"/>
    <w:rsid w:val="000D34EC"/>
    <w:rsid w:val="000D364C"/>
    <w:rsid w:val="000D3657"/>
    <w:rsid w:val="000D3EDD"/>
    <w:rsid w:val="000D46F4"/>
    <w:rsid w:val="000D472C"/>
    <w:rsid w:val="000D52B6"/>
    <w:rsid w:val="000D5C8F"/>
    <w:rsid w:val="000D6120"/>
    <w:rsid w:val="000D6335"/>
    <w:rsid w:val="000D6F2E"/>
    <w:rsid w:val="000D750A"/>
    <w:rsid w:val="000D7DFB"/>
    <w:rsid w:val="000E07E4"/>
    <w:rsid w:val="000E087C"/>
    <w:rsid w:val="000E28C0"/>
    <w:rsid w:val="000E2CF1"/>
    <w:rsid w:val="000E3D3B"/>
    <w:rsid w:val="000E3E13"/>
    <w:rsid w:val="000E431A"/>
    <w:rsid w:val="000E4373"/>
    <w:rsid w:val="000E551D"/>
    <w:rsid w:val="000E5ADC"/>
    <w:rsid w:val="000E6584"/>
    <w:rsid w:val="000E7AE7"/>
    <w:rsid w:val="000F04E9"/>
    <w:rsid w:val="000F0C6E"/>
    <w:rsid w:val="000F1DD3"/>
    <w:rsid w:val="000F2374"/>
    <w:rsid w:val="000F2856"/>
    <w:rsid w:val="000F2BCD"/>
    <w:rsid w:val="000F2E1A"/>
    <w:rsid w:val="000F356E"/>
    <w:rsid w:val="000F36C9"/>
    <w:rsid w:val="000F3D8D"/>
    <w:rsid w:val="000F48A2"/>
    <w:rsid w:val="000F5169"/>
    <w:rsid w:val="000F59CA"/>
    <w:rsid w:val="000F6FE4"/>
    <w:rsid w:val="000F7449"/>
    <w:rsid w:val="000F7500"/>
    <w:rsid w:val="000F7E9C"/>
    <w:rsid w:val="00100488"/>
    <w:rsid w:val="001005B9"/>
    <w:rsid w:val="00100828"/>
    <w:rsid w:val="001011A1"/>
    <w:rsid w:val="00102431"/>
    <w:rsid w:val="001030B9"/>
    <w:rsid w:val="00103A9B"/>
    <w:rsid w:val="00104A54"/>
    <w:rsid w:val="00104E62"/>
    <w:rsid w:val="00104F3A"/>
    <w:rsid w:val="001050BD"/>
    <w:rsid w:val="001052C6"/>
    <w:rsid w:val="00105B95"/>
    <w:rsid w:val="00106127"/>
    <w:rsid w:val="0010633B"/>
    <w:rsid w:val="00106CA4"/>
    <w:rsid w:val="0010786D"/>
    <w:rsid w:val="00107CC7"/>
    <w:rsid w:val="00110EE7"/>
    <w:rsid w:val="00111005"/>
    <w:rsid w:val="0011121E"/>
    <w:rsid w:val="00111259"/>
    <w:rsid w:val="001114F0"/>
    <w:rsid w:val="00111A2A"/>
    <w:rsid w:val="0011205F"/>
    <w:rsid w:val="00112873"/>
    <w:rsid w:val="00112F3B"/>
    <w:rsid w:val="00114145"/>
    <w:rsid w:val="00114187"/>
    <w:rsid w:val="00114323"/>
    <w:rsid w:val="001146C8"/>
    <w:rsid w:val="00114A82"/>
    <w:rsid w:val="00114E34"/>
    <w:rsid w:val="00115336"/>
    <w:rsid w:val="0011549D"/>
    <w:rsid w:val="0011617B"/>
    <w:rsid w:val="001166D1"/>
    <w:rsid w:val="00116A42"/>
    <w:rsid w:val="00116D3F"/>
    <w:rsid w:val="00117B36"/>
    <w:rsid w:val="00117DBF"/>
    <w:rsid w:val="001205AE"/>
    <w:rsid w:val="00122612"/>
    <w:rsid w:val="00122F16"/>
    <w:rsid w:val="00123521"/>
    <w:rsid w:val="00123FCD"/>
    <w:rsid w:val="00124166"/>
    <w:rsid w:val="0012442B"/>
    <w:rsid w:val="00124A1C"/>
    <w:rsid w:val="001260B2"/>
    <w:rsid w:val="001260EE"/>
    <w:rsid w:val="001263EF"/>
    <w:rsid w:val="00126A4B"/>
    <w:rsid w:val="00127A6C"/>
    <w:rsid w:val="00130132"/>
    <w:rsid w:val="00130289"/>
    <w:rsid w:val="00130FE4"/>
    <w:rsid w:val="00131011"/>
    <w:rsid w:val="00131628"/>
    <w:rsid w:val="00131F8F"/>
    <w:rsid w:val="0013338D"/>
    <w:rsid w:val="001333C5"/>
    <w:rsid w:val="00133587"/>
    <w:rsid w:val="00133B33"/>
    <w:rsid w:val="00134070"/>
    <w:rsid w:val="00134236"/>
    <w:rsid w:val="0013439D"/>
    <w:rsid w:val="00134659"/>
    <w:rsid w:val="00134B3D"/>
    <w:rsid w:val="001351CC"/>
    <w:rsid w:val="001361B2"/>
    <w:rsid w:val="00136DA2"/>
    <w:rsid w:val="001371BB"/>
    <w:rsid w:val="001374C5"/>
    <w:rsid w:val="001375B6"/>
    <w:rsid w:val="001400D8"/>
    <w:rsid w:val="00140670"/>
    <w:rsid w:val="00140947"/>
    <w:rsid w:val="0014102F"/>
    <w:rsid w:val="00141122"/>
    <w:rsid w:val="0014123F"/>
    <w:rsid w:val="0014157F"/>
    <w:rsid w:val="00141AEE"/>
    <w:rsid w:val="001423C2"/>
    <w:rsid w:val="00142F7E"/>
    <w:rsid w:val="001437D1"/>
    <w:rsid w:val="001446CA"/>
    <w:rsid w:val="001452BF"/>
    <w:rsid w:val="001458AC"/>
    <w:rsid w:val="0014607E"/>
    <w:rsid w:val="00146943"/>
    <w:rsid w:val="00146C89"/>
    <w:rsid w:val="00146FAB"/>
    <w:rsid w:val="001474A5"/>
    <w:rsid w:val="00147697"/>
    <w:rsid w:val="00147F8B"/>
    <w:rsid w:val="00150B5D"/>
    <w:rsid w:val="00150E7C"/>
    <w:rsid w:val="00150F68"/>
    <w:rsid w:val="0015172F"/>
    <w:rsid w:val="00152A72"/>
    <w:rsid w:val="00154133"/>
    <w:rsid w:val="00154B1D"/>
    <w:rsid w:val="0015530C"/>
    <w:rsid w:val="00156E77"/>
    <w:rsid w:val="00156F4E"/>
    <w:rsid w:val="00157443"/>
    <w:rsid w:val="00157C2E"/>
    <w:rsid w:val="00160605"/>
    <w:rsid w:val="0016154E"/>
    <w:rsid w:val="00161B07"/>
    <w:rsid w:val="00162032"/>
    <w:rsid w:val="00162987"/>
    <w:rsid w:val="00162A58"/>
    <w:rsid w:val="001642A2"/>
    <w:rsid w:val="00164E8F"/>
    <w:rsid w:val="00164F7F"/>
    <w:rsid w:val="00165461"/>
    <w:rsid w:val="00166030"/>
    <w:rsid w:val="0016626B"/>
    <w:rsid w:val="00166279"/>
    <w:rsid w:val="00166C09"/>
    <w:rsid w:val="00166EFA"/>
    <w:rsid w:val="00166FDB"/>
    <w:rsid w:val="00166FF4"/>
    <w:rsid w:val="00167011"/>
    <w:rsid w:val="0016741E"/>
    <w:rsid w:val="001702CA"/>
    <w:rsid w:val="00170405"/>
    <w:rsid w:val="00170871"/>
    <w:rsid w:val="001713E1"/>
    <w:rsid w:val="001717D7"/>
    <w:rsid w:val="00171D76"/>
    <w:rsid w:val="001722C8"/>
    <w:rsid w:val="0017443D"/>
    <w:rsid w:val="0017463F"/>
    <w:rsid w:val="00174FEC"/>
    <w:rsid w:val="00175059"/>
    <w:rsid w:val="001762E4"/>
    <w:rsid w:val="001771CA"/>
    <w:rsid w:val="001777C5"/>
    <w:rsid w:val="00177B4F"/>
    <w:rsid w:val="00177B74"/>
    <w:rsid w:val="00177B8C"/>
    <w:rsid w:val="00177C9B"/>
    <w:rsid w:val="00177CB0"/>
    <w:rsid w:val="00177E29"/>
    <w:rsid w:val="00177EE0"/>
    <w:rsid w:val="001800E3"/>
    <w:rsid w:val="0018037F"/>
    <w:rsid w:val="0018066B"/>
    <w:rsid w:val="00180B18"/>
    <w:rsid w:val="00181B1D"/>
    <w:rsid w:val="001822AA"/>
    <w:rsid w:val="00182B4A"/>
    <w:rsid w:val="00183B3E"/>
    <w:rsid w:val="00184A4E"/>
    <w:rsid w:val="00184DE1"/>
    <w:rsid w:val="0018516E"/>
    <w:rsid w:val="00185361"/>
    <w:rsid w:val="00185CAF"/>
    <w:rsid w:val="00186A1F"/>
    <w:rsid w:val="0018704B"/>
    <w:rsid w:val="0018715A"/>
    <w:rsid w:val="00187239"/>
    <w:rsid w:val="00187504"/>
    <w:rsid w:val="00187D9F"/>
    <w:rsid w:val="00187DAE"/>
    <w:rsid w:val="00190079"/>
    <w:rsid w:val="00190809"/>
    <w:rsid w:val="00191055"/>
    <w:rsid w:val="0019134D"/>
    <w:rsid w:val="00192758"/>
    <w:rsid w:val="00193840"/>
    <w:rsid w:val="001939F9"/>
    <w:rsid w:val="0019420F"/>
    <w:rsid w:val="001948C9"/>
    <w:rsid w:val="00194C61"/>
    <w:rsid w:val="00194D31"/>
    <w:rsid w:val="00195480"/>
    <w:rsid w:val="00195F36"/>
    <w:rsid w:val="00195F85"/>
    <w:rsid w:val="00196069"/>
    <w:rsid w:val="00196A18"/>
    <w:rsid w:val="00196E56"/>
    <w:rsid w:val="00197183"/>
    <w:rsid w:val="001974AD"/>
    <w:rsid w:val="001A014E"/>
    <w:rsid w:val="001A02B5"/>
    <w:rsid w:val="001A051B"/>
    <w:rsid w:val="001A0E83"/>
    <w:rsid w:val="001A130A"/>
    <w:rsid w:val="001A1602"/>
    <w:rsid w:val="001A1A75"/>
    <w:rsid w:val="001A1C60"/>
    <w:rsid w:val="001A1F5E"/>
    <w:rsid w:val="001A2490"/>
    <w:rsid w:val="001A2A19"/>
    <w:rsid w:val="001A2B2D"/>
    <w:rsid w:val="001A2E82"/>
    <w:rsid w:val="001A3B0D"/>
    <w:rsid w:val="001A4175"/>
    <w:rsid w:val="001A4186"/>
    <w:rsid w:val="001A4255"/>
    <w:rsid w:val="001A4B3E"/>
    <w:rsid w:val="001A4CBD"/>
    <w:rsid w:val="001A518C"/>
    <w:rsid w:val="001A5DA1"/>
    <w:rsid w:val="001A6153"/>
    <w:rsid w:val="001A6479"/>
    <w:rsid w:val="001A6D41"/>
    <w:rsid w:val="001A74E4"/>
    <w:rsid w:val="001B003C"/>
    <w:rsid w:val="001B01B8"/>
    <w:rsid w:val="001B043C"/>
    <w:rsid w:val="001B06EF"/>
    <w:rsid w:val="001B1E3F"/>
    <w:rsid w:val="001B200B"/>
    <w:rsid w:val="001B2714"/>
    <w:rsid w:val="001B31CA"/>
    <w:rsid w:val="001B34E5"/>
    <w:rsid w:val="001B3959"/>
    <w:rsid w:val="001B3F0A"/>
    <w:rsid w:val="001B42A8"/>
    <w:rsid w:val="001B564A"/>
    <w:rsid w:val="001B56DE"/>
    <w:rsid w:val="001B6712"/>
    <w:rsid w:val="001B7194"/>
    <w:rsid w:val="001B7D03"/>
    <w:rsid w:val="001C08C6"/>
    <w:rsid w:val="001C26EA"/>
    <w:rsid w:val="001C27E7"/>
    <w:rsid w:val="001C2A2B"/>
    <w:rsid w:val="001C46CA"/>
    <w:rsid w:val="001C4876"/>
    <w:rsid w:val="001C4F9D"/>
    <w:rsid w:val="001C59CB"/>
    <w:rsid w:val="001C65F7"/>
    <w:rsid w:val="001C6D99"/>
    <w:rsid w:val="001C7608"/>
    <w:rsid w:val="001C7E6A"/>
    <w:rsid w:val="001D09C5"/>
    <w:rsid w:val="001D0F98"/>
    <w:rsid w:val="001D11DA"/>
    <w:rsid w:val="001D1CE7"/>
    <w:rsid w:val="001D36C1"/>
    <w:rsid w:val="001D4CDD"/>
    <w:rsid w:val="001D4D7A"/>
    <w:rsid w:val="001D5A9B"/>
    <w:rsid w:val="001D6B78"/>
    <w:rsid w:val="001D7B1C"/>
    <w:rsid w:val="001D7C33"/>
    <w:rsid w:val="001D7F42"/>
    <w:rsid w:val="001E00CB"/>
    <w:rsid w:val="001E036B"/>
    <w:rsid w:val="001E08C7"/>
    <w:rsid w:val="001E1ABF"/>
    <w:rsid w:val="001E280E"/>
    <w:rsid w:val="001E2A7B"/>
    <w:rsid w:val="001E3290"/>
    <w:rsid w:val="001E3524"/>
    <w:rsid w:val="001E3620"/>
    <w:rsid w:val="001E394C"/>
    <w:rsid w:val="001E49BA"/>
    <w:rsid w:val="001E4EEB"/>
    <w:rsid w:val="001E4FE5"/>
    <w:rsid w:val="001E5249"/>
    <w:rsid w:val="001E55E9"/>
    <w:rsid w:val="001E5A9F"/>
    <w:rsid w:val="001E658C"/>
    <w:rsid w:val="001E66B2"/>
    <w:rsid w:val="001E70FB"/>
    <w:rsid w:val="001E7361"/>
    <w:rsid w:val="001E7403"/>
    <w:rsid w:val="001F03D6"/>
    <w:rsid w:val="001F0F12"/>
    <w:rsid w:val="001F0F89"/>
    <w:rsid w:val="001F1248"/>
    <w:rsid w:val="001F2314"/>
    <w:rsid w:val="001F23CD"/>
    <w:rsid w:val="001F2437"/>
    <w:rsid w:val="001F246B"/>
    <w:rsid w:val="001F2FCA"/>
    <w:rsid w:val="001F355A"/>
    <w:rsid w:val="001F35DB"/>
    <w:rsid w:val="001F3758"/>
    <w:rsid w:val="001F3C80"/>
    <w:rsid w:val="001F443E"/>
    <w:rsid w:val="001F45C4"/>
    <w:rsid w:val="001F4DFE"/>
    <w:rsid w:val="001F5067"/>
    <w:rsid w:val="001F5D6F"/>
    <w:rsid w:val="001F5F3F"/>
    <w:rsid w:val="002001C3"/>
    <w:rsid w:val="002018EB"/>
    <w:rsid w:val="0020223E"/>
    <w:rsid w:val="0020235B"/>
    <w:rsid w:val="002029F6"/>
    <w:rsid w:val="00202BEC"/>
    <w:rsid w:val="00203246"/>
    <w:rsid w:val="0020381B"/>
    <w:rsid w:val="002038FB"/>
    <w:rsid w:val="00203BA2"/>
    <w:rsid w:val="00203CC7"/>
    <w:rsid w:val="002048D0"/>
    <w:rsid w:val="00205091"/>
    <w:rsid w:val="00205205"/>
    <w:rsid w:val="00205492"/>
    <w:rsid w:val="00206309"/>
    <w:rsid w:val="00206736"/>
    <w:rsid w:val="00206E93"/>
    <w:rsid w:val="00207D3E"/>
    <w:rsid w:val="00210192"/>
    <w:rsid w:val="0021066B"/>
    <w:rsid w:val="00210FB4"/>
    <w:rsid w:val="002112F1"/>
    <w:rsid w:val="00211339"/>
    <w:rsid w:val="00211983"/>
    <w:rsid w:val="00211D2C"/>
    <w:rsid w:val="0021290D"/>
    <w:rsid w:val="00212AB5"/>
    <w:rsid w:val="00212BF2"/>
    <w:rsid w:val="00212D86"/>
    <w:rsid w:val="00213D11"/>
    <w:rsid w:val="00214923"/>
    <w:rsid w:val="00215229"/>
    <w:rsid w:val="0021637A"/>
    <w:rsid w:val="00216A22"/>
    <w:rsid w:val="00216A58"/>
    <w:rsid w:val="00216EDF"/>
    <w:rsid w:val="0021729B"/>
    <w:rsid w:val="002173EB"/>
    <w:rsid w:val="00217744"/>
    <w:rsid w:val="002178E1"/>
    <w:rsid w:val="00217F85"/>
    <w:rsid w:val="00220023"/>
    <w:rsid w:val="002203CA"/>
    <w:rsid w:val="00220B9C"/>
    <w:rsid w:val="00220C42"/>
    <w:rsid w:val="00220C55"/>
    <w:rsid w:val="00220C72"/>
    <w:rsid w:val="00221F4F"/>
    <w:rsid w:val="00222075"/>
    <w:rsid w:val="002227CA"/>
    <w:rsid w:val="0022293A"/>
    <w:rsid w:val="00222F41"/>
    <w:rsid w:val="00223448"/>
    <w:rsid w:val="002237D1"/>
    <w:rsid w:val="002239E8"/>
    <w:rsid w:val="00224171"/>
    <w:rsid w:val="00224452"/>
    <w:rsid w:val="002248D1"/>
    <w:rsid w:val="002252CC"/>
    <w:rsid w:val="002259CF"/>
    <w:rsid w:val="00225D76"/>
    <w:rsid w:val="00226352"/>
    <w:rsid w:val="00226418"/>
    <w:rsid w:val="002269E2"/>
    <w:rsid w:val="00226AE7"/>
    <w:rsid w:val="00226CE9"/>
    <w:rsid w:val="00226ED8"/>
    <w:rsid w:val="00227A96"/>
    <w:rsid w:val="00227C26"/>
    <w:rsid w:val="002305FB"/>
    <w:rsid w:val="00230D0D"/>
    <w:rsid w:val="0023179A"/>
    <w:rsid w:val="00231AD7"/>
    <w:rsid w:val="00231E63"/>
    <w:rsid w:val="00232280"/>
    <w:rsid w:val="00232926"/>
    <w:rsid w:val="00232D55"/>
    <w:rsid w:val="00232DAF"/>
    <w:rsid w:val="00232FA8"/>
    <w:rsid w:val="00233DDE"/>
    <w:rsid w:val="00233EBF"/>
    <w:rsid w:val="002347EF"/>
    <w:rsid w:val="00235034"/>
    <w:rsid w:val="002355D0"/>
    <w:rsid w:val="00235629"/>
    <w:rsid w:val="002356DB"/>
    <w:rsid w:val="00235C76"/>
    <w:rsid w:val="00236617"/>
    <w:rsid w:val="00237063"/>
    <w:rsid w:val="00237C7C"/>
    <w:rsid w:val="002401B2"/>
    <w:rsid w:val="00240A17"/>
    <w:rsid w:val="00240BBC"/>
    <w:rsid w:val="002411DB"/>
    <w:rsid w:val="00241CFB"/>
    <w:rsid w:val="00241E1E"/>
    <w:rsid w:val="00241E3D"/>
    <w:rsid w:val="00242100"/>
    <w:rsid w:val="00242335"/>
    <w:rsid w:val="00242488"/>
    <w:rsid w:val="0024287E"/>
    <w:rsid w:val="00243069"/>
    <w:rsid w:val="002431F8"/>
    <w:rsid w:val="00243472"/>
    <w:rsid w:val="00243822"/>
    <w:rsid w:val="00244697"/>
    <w:rsid w:val="002448FD"/>
    <w:rsid w:val="00244D64"/>
    <w:rsid w:val="0024605D"/>
    <w:rsid w:val="0024650F"/>
    <w:rsid w:val="00246B40"/>
    <w:rsid w:val="00246D02"/>
    <w:rsid w:val="00246DC8"/>
    <w:rsid w:val="00246E71"/>
    <w:rsid w:val="00247780"/>
    <w:rsid w:val="002477CB"/>
    <w:rsid w:val="002477DD"/>
    <w:rsid w:val="002505EE"/>
    <w:rsid w:val="00251D19"/>
    <w:rsid w:val="00251D60"/>
    <w:rsid w:val="00252171"/>
    <w:rsid w:val="00252804"/>
    <w:rsid w:val="00252F4A"/>
    <w:rsid w:val="00253133"/>
    <w:rsid w:val="002540C0"/>
    <w:rsid w:val="00254517"/>
    <w:rsid w:val="002547CA"/>
    <w:rsid w:val="002547E3"/>
    <w:rsid w:val="00254D5E"/>
    <w:rsid w:val="00255A66"/>
    <w:rsid w:val="002561BD"/>
    <w:rsid w:val="0025695C"/>
    <w:rsid w:val="00257404"/>
    <w:rsid w:val="0025760F"/>
    <w:rsid w:val="00257916"/>
    <w:rsid w:val="00261C1E"/>
    <w:rsid w:val="0026237B"/>
    <w:rsid w:val="002623EC"/>
    <w:rsid w:val="00262C3A"/>
    <w:rsid w:val="00262E9F"/>
    <w:rsid w:val="002633F0"/>
    <w:rsid w:val="00263A6C"/>
    <w:rsid w:val="002643C4"/>
    <w:rsid w:val="002643E8"/>
    <w:rsid w:val="00264807"/>
    <w:rsid w:val="002651E4"/>
    <w:rsid w:val="00265227"/>
    <w:rsid w:val="002652EF"/>
    <w:rsid w:val="002654A8"/>
    <w:rsid w:val="00265535"/>
    <w:rsid w:val="00265B2F"/>
    <w:rsid w:val="00266100"/>
    <w:rsid w:val="002664B5"/>
    <w:rsid w:val="00266517"/>
    <w:rsid w:val="00266649"/>
    <w:rsid w:val="00266A96"/>
    <w:rsid w:val="00266C69"/>
    <w:rsid w:val="00267EA7"/>
    <w:rsid w:val="00270142"/>
    <w:rsid w:val="002708AB"/>
    <w:rsid w:val="002708E5"/>
    <w:rsid w:val="00270A7E"/>
    <w:rsid w:val="00270C0F"/>
    <w:rsid w:val="00270C29"/>
    <w:rsid w:val="00270E3C"/>
    <w:rsid w:val="002713E7"/>
    <w:rsid w:val="00271675"/>
    <w:rsid w:val="00271DEC"/>
    <w:rsid w:val="002725EC"/>
    <w:rsid w:val="00273188"/>
    <w:rsid w:val="002737C5"/>
    <w:rsid w:val="002738CD"/>
    <w:rsid w:val="00273AFE"/>
    <w:rsid w:val="0027476F"/>
    <w:rsid w:val="0027493E"/>
    <w:rsid w:val="00274B68"/>
    <w:rsid w:val="0027502A"/>
    <w:rsid w:val="002759B0"/>
    <w:rsid w:val="00275E9E"/>
    <w:rsid w:val="0027637F"/>
    <w:rsid w:val="00276A7A"/>
    <w:rsid w:val="00276DB1"/>
    <w:rsid w:val="00277472"/>
    <w:rsid w:val="00277E19"/>
    <w:rsid w:val="0028053C"/>
    <w:rsid w:val="00280BD9"/>
    <w:rsid w:val="00280F27"/>
    <w:rsid w:val="0028137C"/>
    <w:rsid w:val="0028207E"/>
    <w:rsid w:val="00282747"/>
    <w:rsid w:val="00282A9D"/>
    <w:rsid w:val="002834FE"/>
    <w:rsid w:val="0028362F"/>
    <w:rsid w:val="00283B14"/>
    <w:rsid w:val="00284CAE"/>
    <w:rsid w:val="00286522"/>
    <w:rsid w:val="00286BC9"/>
    <w:rsid w:val="00286FEE"/>
    <w:rsid w:val="00287324"/>
    <w:rsid w:val="00287587"/>
    <w:rsid w:val="00287A11"/>
    <w:rsid w:val="00287CC7"/>
    <w:rsid w:val="00290117"/>
    <w:rsid w:val="002904F4"/>
    <w:rsid w:val="002910CA"/>
    <w:rsid w:val="00291844"/>
    <w:rsid w:val="00291FB4"/>
    <w:rsid w:val="002921CC"/>
    <w:rsid w:val="00292A45"/>
    <w:rsid w:val="00292BCA"/>
    <w:rsid w:val="00292EDE"/>
    <w:rsid w:val="002933AD"/>
    <w:rsid w:val="0029370A"/>
    <w:rsid w:val="00293B76"/>
    <w:rsid w:val="0029400E"/>
    <w:rsid w:val="002942D7"/>
    <w:rsid w:val="002944EC"/>
    <w:rsid w:val="002951C2"/>
    <w:rsid w:val="0029555A"/>
    <w:rsid w:val="00295930"/>
    <w:rsid w:val="0029658B"/>
    <w:rsid w:val="00297161"/>
    <w:rsid w:val="002A02A0"/>
    <w:rsid w:val="002A0F45"/>
    <w:rsid w:val="002A14B6"/>
    <w:rsid w:val="002A1BCD"/>
    <w:rsid w:val="002A2B4F"/>
    <w:rsid w:val="002A3099"/>
    <w:rsid w:val="002A3226"/>
    <w:rsid w:val="002A386E"/>
    <w:rsid w:val="002A3CD7"/>
    <w:rsid w:val="002A4F43"/>
    <w:rsid w:val="002A54D9"/>
    <w:rsid w:val="002A54DB"/>
    <w:rsid w:val="002A5C27"/>
    <w:rsid w:val="002A5E18"/>
    <w:rsid w:val="002A639F"/>
    <w:rsid w:val="002A6564"/>
    <w:rsid w:val="002A6950"/>
    <w:rsid w:val="002A6C91"/>
    <w:rsid w:val="002A7226"/>
    <w:rsid w:val="002A74A3"/>
    <w:rsid w:val="002A7775"/>
    <w:rsid w:val="002A7776"/>
    <w:rsid w:val="002A7908"/>
    <w:rsid w:val="002A7A11"/>
    <w:rsid w:val="002B04B3"/>
    <w:rsid w:val="002B0A11"/>
    <w:rsid w:val="002B1AAC"/>
    <w:rsid w:val="002B1E01"/>
    <w:rsid w:val="002B1E97"/>
    <w:rsid w:val="002B2005"/>
    <w:rsid w:val="002B2541"/>
    <w:rsid w:val="002B2542"/>
    <w:rsid w:val="002B34F1"/>
    <w:rsid w:val="002B36E4"/>
    <w:rsid w:val="002B3A67"/>
    <w:rsid w:val="002B3C2F"/>
    <w:rsid w:val="002B3D5B"/>
    <w:rsid w:val="002B3E1C"/>
    <w:rsid w:val="002B416C"/>
    <w:rsid w:val="002B489A"/>
    <w:rsid w:val="002B5D43"/>
    <w:rsid w:val="002B5E57"/>
    <w:rsid w:val="002B5FE0"/>
    <w:rsid w:val="002B68F4"/>
    <w:rsid w:val="002B78DC"/>
    <w:rsid w:val="002B799C"/>
    <w:rsid w:val="002C00AE"/>
    <w:rsid w:val="002C05A5"/>
    <w:rsid w:val="002C0619"/>
    <w:rsid w:val="002C066A"/>
    <w:rsid w:val="002C0C32"/>
    <w:rsid w:val="002C1332"/>
    <w:rsid w:val="002C17EE"/>
    <w:rsid w:val="002C1AEC"/>
    <w:rsid w:val="002C2A34"/>
    <w:rsid w:val="002C38F2"/>
    <w:rsid w:val="002C563F"/>
    <w:rsid w:val="002C5660"/>
    <w:rsid w:val="002C5705"/>
    <w:rsid w:val="002C5E7C"/>
    <w:rsid w:val="002C6D76"/>
    <w:rsid w:val="002C722D"/>
    <w:rsid w:val="002C783F"/>
    <w:rsid w:val="002C7891"/>
    <w:rsid w:val="002C7AB4"/>
    <w:rsid w:val="002C7AC2"/>
    <w:rsid w:val="002C7C73"/>
    <w:rsid w:val="002C7CAC"/>
    <w:rsid w:val="002D092B"/>
    <w:rsid w:val="002D1314"/>
    <w:rsid w:val="002D135C"/>
    <w:rsid w:val="002D22A6"/>
    <w:rsid w:val="002D24AB"/>
    <w:rsid w:val="002D2A6F"/>
    <w:rsid w:val="002D3DFD"/>
    <w:rsid w:val="002D3ED8"/>
    <w:rsid w:val="002D58AC"/>
    <w:rsid w:val="002D59EC"/>
    <w:rsid w:val="002D5AF2"/>
    <w:rsid w:val="002D5EBB"/>
    <w:rsid w:val="002D60DA"/>
    <w:rsid w:val="002D652D"/>
    <w:rsid w:val="002D6A49"/>
    <w:rsid w:val="002D71A2"/>
    <w:rsid w:val="002D7DFA"/>
    <w:rsid w:val="002E039D"/>
    <w:rsid w:val="002E04B7"/>
    <w:rsid w:val="002E09DD"/>
    <w:rsid w:val="002E189F"/>
    <w:rsid w:val="002E1BD3"/>
    <w:rsid w:val="002E1C9E"/>
    <w:rsid w:val="002E20E5"/>
    <w:rsid w:val="002E47B0"/>
    <w:rsid w:val="002E4896"/>
    <w:rsid w:val="002E5C29"/>
    <w:rsid w:val="002E6BFD"/>
    <w:rsid w:val="002E7101"/>
    <w:rsid w:val="002E71D9"/>
    <w:rsid w:val="002E7480"/>
    <w:rsid w:val="002E79D6"/>
    <w:rsid w:val="002F03FF"/>
    <w:rsid w:val="002F04CD"/>
    <w:rsid w:val="002F0FEA"/>
    <w:rsid w:val="002F1467"/>
    <w:rsid w:val="002F2497"/>
    <w:rsid w:val="002F2E4D"/>
    <w:rsid w:val="002F3C9F"/>
    <w:rsid w:val="002F3F74"/>
    <w:rsid w:val="002F4AC9"/>
    <w:rsid w:val="002F4F1D"/>
    <w:rsid w:val="002F5382"/>
    <w:rsid w:val="002F5703"/>
    <w:rsid w:val="002F5D46"/>
    <w:rsid w:val="002F6043"/>
    <w:rsid w:val="002F60B4"/>
    <w:rsid w:val="002F6A3F"/>
    <w:rsid w:val="002F7072"/>
    <w:rsid w:val="002F7131"/>
    <w:rsid w:val="002F71E9"/>
    <w:rsid w:val="002F721F"/>
    <w:rsid w:val="002F7E94"/>
    <w:rsid w:val="003000F2"/>
    <w:rsid w:val="00300F74"/>
    <w:rsid w:val="0030116D"/>
    <w:rsid w:val="0030159F"/>
    <w:rsid w:val="003021C7"/>
    <w:rsid w:val="003029ED"/>
    <w:rsid w:val="00302EE2"/>
    <w:rsid w:val="003030FA"/>
    <w:rsid w:val="00303862"/>
    <w:rsid w:val="0030389D"/>
    <w:rsid w:val="00303F39"/>
    <w:rsid w:val="00303F84"/>
    <w:rsid w:val="00303F87"/>
    <w:rsid w:val="0030406F"/>
    <w:rsid w:val="0030487A"/>
    <w:rsid w:val="00306378"/>
    <w:rsid w:val="003063B5"/>
    <w:rsid w:val="00306468"/>
    <w:rsid w:val="003077AF"/>
    <w:rsid w:val="00307A8D"/>
    <w:rsid w:val="00307B9B"/>
    <w:rsid w:val="003107EA"/>
    <w:rsid w:val="00310FE4"/>
    <w:rsid w:val="00311670"/>
    <w:rsid w:val="0031273D"/>
    <w:rsid w:val="00312799"/>
    <w:rsid w:val="003133C7"/>
    <w:rsid w:val="003134BE"/>
    <w:rsid w:val="00313725"/>
    <w:rsid w:val="003146CB"/>
    <w:rsid w:val="00314BA3"/>
    <w:rsid w:val="00314C90"/>
    <w:rsid w:val="00314E1A"/>
    <w:rsid w:val="0031565B"/>
    <w:rsid w:val="00315690"/>
    <w:rsid w:val="00315754"/>
    <w:rsid w:val="00315D38"/>
    <w:rsid w:val="003166F2"/>
    <w:rsid w:val="00316C2F"/>
    <w:rsid w:val="00316DCC"/>
    <w:rsid w:val="00317020"/>
    <w:rsid w:val="003170CC"/>
    <w:rsid w:val="00320345"/>
    <w:rsid w:val="003207EE"/>
    <w:rsid w:val="00320B9E"/>
    <w:rsid w:val="00321015"/>
    <w:rsid w:val="0032147A"/>
    <w:rsid w:val="003215A8"/>
    <w:rsid w:val="00321717"/>
    <w:rsid w:val="003227F1"/>
    <w:rsid w:val="00323070"/>
    <w:rsid w:val="0032315B"/>
    <w:rsid w:val="00323B43"/>
    <w:rsid w:val="003246EA"/>
    <w:rsid w:val="0032548C"/>
    <w:rsid w:val="00325BC7"/>
    <w:rsid w:val="00326026"/>
    <w:rsid w:val="0032630F"/>
    <w:rsid w:val="00327327"/>
    <w:rsid w:val="003277B5"/>
    <w:rsid w:val="00327A32"/>
    <w:rsid w:val="00330946"/>
    <w:rsid w:val="00331013"/>
    <w:rsid w:val="00331C55"/>
    <w:rsid w:val="0033375F"/>
    <w:rsid w:val="003359E9"/>
    <w:rsid w:val="00337029"/>
    <w:rsid w:val="0033710E"/>
    <w:rsid w:val="0033759E"/>
    <w:rsid w:val="00337C7B"/>
    <w:rsid w:val="0034069B"/>
    <w:rsid w:val="00341EA6"/>
    <w:rsid w:val="003436A1"/>
    <w:rsid w:val="00344400"/>
    <w:rsid w:val="003448B3"/>
    <w:rsid w:val="00344CDB"/>
    <w:rsid w:val="003450C1"/>
    <w:rsid w:val="0034527B"/>
    <w:rsid w:val="00345D72"/>
    <w:rsid w:val="00346F9F"/>
    <w:rsid w:val="0034710D"/>
    <w:rsid w:val="00347168"/>
    <w:rsid w:val="00347FAB"/>
    <w:rsid w:val="003507B9"/>
    <w:rsid w:val="0035176B"/>
    <w:rsid w:val="00351B1C"/>
    <w:rsid w:val="0035204C"/>
    <w:rsid w:val="003521E3"/>
    <w:rsid w:val="003532A9"/>
    <w:rsid w:val="003532BF"/>
    <w:rsid w:val="0035394A"/>
    <w:rsid w:val="00354095"/>
    <w:rsid w:val="0035553D"/>
    <w:rsid w:val="00355C30"/>
    <w:rsid w:val="00355D83"/>
    <w:rsid w:val="00356094"/>
    <w:rsid w:val="003572BA"/>
    <w:rsid w:val="00357383"/>
    <w:rsid w:val="00357455"/>
    <w:rsid w:val="0035772E"/>
    <w:rsid w:val="00361272"/>
    <w:rsid w:val="00361572"/>
    <w:rsid w:val="003618A6"/>
    <w:rsid w:val="00361F64"/>
    <w:rsid w:val="003622B7"/>
    <w:rsid w:val="00362A63"/>
    <w:rsid w:val="003631D4"/>
    <w:rsid w:val="00363986"/>
    <w:rsid w:val="003652DD"/>
    <w:rsid w:val="003653CC"/>
    <w:rsid w:val="00365A78"/>
    <w:rsid w:val="003663EA"/>
    <w:rsid w:val="0036690F"/>
    <w:rsid w:val="00366934"/>
    <w:rsid w:val="0036776A"/>
    <w:rsid w:val="003678DC"/>
    <w:rsid w:val="00367C6C"/>
    <w:rsid w:val="00367EF2"/>
    <w:rsid w:val="00370A8F"/>
    <w:rsid w:val="00371150"/>
    <w:rsid w:val="00371238"/>
    <w:rsid w:val="003712E3"/>
    <w:rsid w:val="0037146F"/>
    <w:rsid w:val="0037172C"/>
    <w:rsid w:val="00371BE8"/>
    <w:rsid w:val="00371DCC"/>
    <w:rsid w:val="00371ED2"/>
    <w:rsid w:val="003721EB"/>
    <w:rsid w:val="00372D43"/>
    <w:rsid w:val="00373F33"/>
    <w:rsid w:val="0037460A"/>
    <w:rsid w:val="00374C53"/>
    <w:rsid w:val="00374DF6"/>
    <w:rsid w:val="00375AC7"/>
    <w:rsid w:val="00375DB5"/>
    <w:rsid w:val="00375F4E"/>
    <w:rsid w:val="003760E0"/>
    <w:rsid w:val="003762D4"/>
    <w:rsid w:val="0037688A"/>
    <w:rsid w:val="00376FC0"/>
    <w:rsid w:val="00377507"/>
    <w:rsid w:val="00377804"/>
    <w:rsid w:val="0037780B"/>
    <w:rsid w:val="003778EF"/>
    <w:rsid w:val="00377D7C"/>
    <w:rsid w:val="00377FBC"/>
    <w:rsid w:val="003801D5"/>
    <w:rsid w:val="0038035E"/>
    <w:rsid w:val="0038071A"/>
    <w:rsid w:val="003821DB"/>
    <w:rsid w:val="003825F3"/>
    <w:rsid w:val="00382EE7"/>
    <w:rsid w:val="003830DD"/>
    <w:rsid w:val="0038383D"/>
    <w:rsid w:val="00383ABC"/>
    <w:rsid w:val="00385CD2"/>
    <w:rsid w:val="00385DFF"/>
    <w:rsid w:val="00386504"/>
    <w:rsid w:val="0038787B"/>
    <w:rsid w:val="00387E1B"/>
    <w:rsid w:val="003907CC"/>
    <w:rsid w:val="003909C6"/>
    <w:rsid w:val="00390B72"/>
    <w:rsid w:val="003910A8"/>
    <w:rsid w:val="003917B7"/>
    <w:rsid w:val="00391902"/>
    <w:rsid w:val="00391F0B"/>
    <w:rsid w:val="00392D38"/>
    <w:rsid w:val="00392DCC"/>
    <w:rsid w:val="0039309A"/>
    <w:rsid w:val="00393DC0"/>
    <w:rsid w:val="003948BA"/>
    <w:rsid w:val="003950AE"/>
    <w:rsid w:val="003955EC"/>
    <w:rsid w:val="003957B9"/>
    <w:rsid w:val="00396C7B"/>
    <w:rsid w:val="0039750A"/>
    <w:rsid w:val="00397567"/>
    <w:rsid w:val="0039756E"/>
    <w:rsid w:val="003979A0"/>
    <w:rsid w:val="003A1188"/>
    <w:rsid w:val="003A13F9"/>
    <w:rsid w:val="003A1C82"/>
    <w:rsid w:val="003A299F"/>
    <w:rsid w:val="003A2DBF"/>
    <w:rsid w:val="003A36B9"/>
    <w:rsid w:val="003A4039"/>
    <w:rsid w:val="003A42B6"/>
    <w:rsid w:val="003A460E"/>
    <w:rsid w:val="003A4C44"/>
    <w:rsid w:val="003A5B8A"/>
    <w:rsid w:val="003A6112"/>
    <w:rsid w:val="003A62BB"/>
    <w:rsid w:val="003A6306"/>
    <w:rsid w:val="003A6944"/>
    <w:rsid w:val="003A6A28"/>
    <w:rsid w:val="003A759B"/>
    <w:rsid w:val="003A7A5B"/>
    <w:rsid w:val="003A7BF4"/>
    <w:rsid w:val="003B01FC"/>
    <w:rsid w:val="003B06BA"/>
    <w:rsid w:val="003B0CCE"/>
    <w:rsid w:val="003B0E6E"/>
    <w:rsid w:val="003B0F18"/>
    <w:rsid w:val="003B1197"/>
    <w:rsid w:val="003B1399"/>
    <w:rsid w:val="003B171B"/>
    <w:rsid w:val="003B1BA4"/>
    <w:rsid w:val="003B26DD"/>
    <w:rsid w:val="003B270A"/>
    <w:rsid w:val="003B2ED7"/>
    <w:rsid w:val="003B3AA7"/>
    <w:rsid w:val="003B3BEA"/>
    <w:rsid w:val="003B3F57"/>
    <w:rsid w:val="003B4780"/>
    <w:rsid w:val="003B48C9"/>
    <w:rsid w:val="003B4A87"/>
    <w:rsid w:val="003B58D8"/>
    <w:rsid w:val="003B5A0B"/>
    <w:rsid w:val="003B6544"/>
    <w:rsid w:val="003B667B"/>
    <w:rsid w:val="003B67B9"/>
    <w:rsid w:val="003B73A2"/>
    <w:rsid w:val="003B770C"/>
    <w:rsid w:val="003C0D12"/>
    <w:rsid w:val="003C212D"/>
    <w:rsid w:val="003C334C"/>
    <w:rsid w:val="003C36BD"/>
    <w:rsid w:val="003C4B63"/>
    <w:rsid w:val="003C5929"/>
    <w:rsid w:val="003C5E6D"/>
    <w:rsid w:val="003C6A90"/>
    <w:rsid w:val="003C7119"/>
    <w:rsid w:val="003C77B1"/>
    <w:rsid w:val="003C78F5"/>
    <w:rsid w:val="003D0065"/>
    <w:rsid w:val="003D0A2B"/>
    <w:rsid w:val="003D2993"/>
    <w:rsid w:val="003D45C6"/>
    <w:rsid w:val="003D4958"/>
    <w:rsid w:val="003D4C1B"/>
    <w:rsid w:val="003D4CD4"/>
    <w:rsid w:val="003D5404"/>
    <w:rsid w:val="003D62FC"/>
    <w:rsid w:val="003D690E"/>
    <w:rsid w:val="003D7D8E"/>
    <w:rsid w:val="003D7E21"/>
    <w:rsid w:val="003E00B6"/>
    <w:rsid w:val="003E0109"/>
    <w:rsid w:val="003E09B3"/>
    <w:rsid w:val="003E1284"/>
    <w:rsid w:val="003E1438"/>
    <w:rsid w:val="003E17CF"/>
    <w:rsid w:val="003E1F21"/>
    <w:rsid w:val="003E1FD6"/>
    <w:rsid w:val="003E2017"/>
    <w:rsid w:val="003E2538"/>
    <w:rsid w:val="003E2748"/>
    <w:rsid w:val="003E29DA"/>
    <w:rsid w:val="003E3397"/>
    <w:rsid w:val="003E35FB"/>
    <w:rsid w:val="003E3832"/>
    <w:rsid w:val="003E42A8"/>
    <w:rsid w:val="003E47FC"/>
    <w:rsid w:val="003E5C4D"/>
    <w:rsid w:val="003E6CED"/>
    <w:rsid w:val="003E7611"/>
    <w:rsid w:val="003F012A"/>
    <w:rsid w:val="003F0C31"/>
    <w:rsid w:val="003F0F30"/>
    <w:rsid w:val="003F1076"/>
    <w:rsid w:val="003F17E3"/>
    <w:rsid w:val="003F1E59"/>
    <w:rsid w:val="003F3AA6"/>
    <w:rsid w:val="003F429A"/>
    <w:rsid w:val="003F454E"/>
    <w:rsid w:val="003F4F1E"/>
    <w:rsid w:val="003F5479"/>
    <w:rsid w:val="003F5551"/>
    <w:rsid w:val="003F5F68"/>
    <w:rsid w:val="003F6AFF"/>
    <w:rsid w:val="003F6E72"/>
    <w:rsid w:val="003F78C8"/>
    <w:rsid w:val="0040015D"/>
    <w:rsid w:val="00400384"/>
    <w:rsid w:val="00400E4C"/>
    <w:rsid w:val="00400F5B"/>
    <w:rsid w:val="0040193D"/>
    <w:rsid w:val="004019CE"/>
    <w:rsid w:val="00401AF9"/>
    <w:rsid w:val="00402469"/>
    <w:rsid w:val="00402800"/>
    <w:rsid w:val="00402BC9"/>
    <w:rsid w:val="004030A1"/>
    <w:rsid w:val="00403100"/>
    <w:rsid w:val="004039A4"/>
    <w:rsid w:val="00403F7F"/>
    <w:rsid w:val="00405D1B"/>
    <w:rsid w:val="00406B8C"/>
    <w:rsid w:val="00406E82"/>
    <w:rsid w:val="0040762D"/>
    <w:rsid w:val="00407957"/>
    <w:rsid w:val="00407B91"/>
    <w:rsid w:val="00410FF3"/>
    <w:rsid w:val="004113F5"/>
    <w:rsid w:val="0041159D"/>
    <w:rsid w:val="004115E4"/>
    <w:rsid w:val="00411BA4"/>
    <w:rsid w:val="00412156"/>
    <w:rsid w:val="00413545"/>
    <w:rsid w:val="004135AB"/>
    <w:rsid w:val="00413993"/>
    <w:rsid w:val="00413D41"/>
    <w:rsid w:val="00413DAB"/>
    <w:rsid w:val="00414102"/>
    <w:rsid w:val="00414579"/>
    <w:rsid w:val="004145C7"/>
    <w:rsid w:val="00415350"/>
    <w:rsid w:val="0041538A"/>
    <w:rsid w:val="0041756A"/>
    <w:rsid w:val="004202DC"/>
    <w:rsid w:val="0042063F"/>
    <w:rsid w:val="004207DA"/>
    <w:rsid w:val="00420E7B"/>
    <w:rsid w:val="00421122"/>
    <w:rsid w:val="004217A6"/>
    <w:rsid w:val="00422D5C"/>
    <w:rsid w:val="00423630"/>
    <w:rsid w:val="00423E6B"/>
    <w:rsid w:val="00424458"/>
    <w:rsid w:val="00425250"/>
    <w:rsid w:val="00425816"/>
    <w:rsid w:val="00426472"/>
    <w:rsid w:val="00426DAD"/>
    <w:rsid w:val="00426F96"/>
    <w:rsid w:val="00427496"/>
    <w:rsid w:val="004274C6"/>
    <w:rsid w:val="004276CB"/>
    <w:rsid w:val="00430479"/>
    <w:rsid w:val="00430FF0"/>
    <w:rsid w:val="0043112E"/>
    <w:rsid w:val="00431727"/>
    <w:rsid w:val="00431D5D"/>
    <w:rsid w:val="004323AE"/>
    <w:rsid w:val="004323C7"/>
    <w:rsid w:val="00432773"/>
    <w:rsid w:val="004329DE"/>
    <w:rsid w:val="00432A36"/>
    <w:rsid w:val="0043332E"/>
    <w:rsid w:val="00433E1C"/>
    <w:rsid w:val="004341FA"/>
    <w:rsid w:val="0043470C"/>
    <w:rsid w:val="004347FB"/>
    <w:rsid w:val="00434CFC"/>
    <w:rsid w:val="004353F6"/>
    <w:rsid w:val="004361A5"/>
    <w:rsid w:val="00437555"/>
    <w:rsid w:val="004401B5"/>
    <w:rsid w:val="00440623"/>
    <w:rsid w:val="00440D3D"/>
    <w:rsid w:val="00441DEE"/>
    <w:rsid w:val="00441F16"/>
    <w:rsid w:val="004423F3"/>
    <w:rsid w:val="004425EB"/>
    <w:rsid w:val="00442ED8"/>
    <w:rsid w:val="00442F2B"/>
    <w:rsid w:val="00443464"/>
    <w:rsid w:val="004438B1"/>
    <w:rsid w:val="004439E4"/>
    <w:rsid w:val="00443CC7"/>
    <w:rsid w:val="00443EF1"/>
    <w:rsid w:val="0044404B"/>
    <w:rsid w:val="0044422C"/>
    <w:rsid w:val="00444D88"/>
    <w:rsid w:val="00445366"/>
    <w:rsid w:val="004461E2"/>
    <w:rsid w:val="004469EB"/>
    <w:rsid w:val="00446B10"/>
    <w:rsid w:val="00446B13"/>
    <w:rsid w:val="00446D68"/>
    <w:rsid w:val="004479B4"/>
    <w:rsid w:val="00447A5A"/>
    <w:rsid w:val="0045003E"/>
    <w:rsid w:val="00450113"/>
    <w:rsid w:val="004502D8"/>
    <w:rsid w:val="0045097C"/>
    <w:rsid w:val="00450C96"/>
    <w:rsid w:val="00450EAF"/>
    <w:rsid w:val="0045262A"/>
    <w:rsid w:val="00452886"/>
    <w:rsid w:val="00452CBA"/>
    <w:rsid w:val="00452FDE"/>
    <w:rsid w:val="00453018"/>
    <w:rsid w:val="00454005"/>
    <w:rsid w:val="0045436A"/>
    <w:rsid w:val="0045605F"/>
    <w:rsid w:val="00456234"/>
    <w:rsid w:val="00456488"/>
    <w:rsid w:val="00456E62"/>
    <w:rsid w:val="00457080"/>
    <w:rsid w:val="0046036D"/>
    <w:rsid w:val="004605A5"/>
    <w:rsid w:val="00461F57"/>
    <w:rsid w:val="00462E45"/>
    <w:rsid w:val="0046484A"/>
    <w:rsid w:val="00464CB4"/>
    <w:rsid w:val="00465DB0"/>
    <w:rsid w:val="00466A18"/>
    <w:rsid w:val="0046723A"/>
    <w:rsid w:val="004679BE"/>
    <w:rsid w:val="00467D4F"/>
    <w:rsid w:val="00467E33"/>
    <w:rsid w:val="00471460"/>
    <w:rsid w:val="00471845"/>
    <w:rsid w:val="00471A0E"/>
    <w:rsid w:val="00471CF4"/>
    <w:rsid w:val="0047251A"/>
    <w:rsid w:val="0047298C"/>
    <w:rsid w:val="00472D56"/>
    <w:rsid w:val="00473011"/>
    <w:rsid w:val="004730DB"/>
    <w:rsid w:val="00473A08"/>
    <w:rsid w:val="00473A4F"/>
    <w:rsid w:val="00473C4A"/>
    <w:rsid w:val="00474374"/>
    <w:rsid w:val="00474634"/>
    <w:rsid w:val="0047477E"/>
    <w:rsid w:val="004749AB"/>
    <w:rsid w:val="00474C46"/>
    <w:rsid w:val="00474E69"/>
    <w:rsid w:val="00475503"/>
    <w:rsid w:val="00475E29"/>
    <w:rsid w:val="00476468"/>
    <w:rsid w:val="00476A60"/>
    <w:rsid w:val="00476BA1"/>
    <w:rsid w:val="0047729C"/>
    <w:rsid w:val="00477555"/>
    <w:rsid w:val="004779F1"/>
    <w:rsid w:val="004802EB"/>
    <w:rsid w:val="0048050A"/>
    <w:rsid w:val="004807E8"/>
    <w:rsid w:val="00480B80"/>
    <w:rsid w:val="00480DDB"/>
    <w:rsid w:val="0048128F"/>
    <w:rsid w:val="00481408"/>
    <w:rsid w:val="00481543"/>
    <w:rsid w:val="0048189C"/>
    <w:rsid w:val="00482367"/>
    <w:rsid w:val="00482409"/>
    <w:rsid w:val="0048247C"/>
    <w:rsid w:val="00482F53"/>
    <w:rsid w:val="0048315D"/>
    <w:rsid w:val="004832CC"/>
    <w:rsid w:val="00483D05"/>
    <w:rsid w:val="00484154"/>
    <w:rsid w:val="00484680"/>
    <w:rsid w:val="004847A0"/>
    <w:rsid w:val="00484942"/>
    <w:rsid w:val="00484CC5"/>
    <w:rsid w:val="004858E2"/>
    <w:rsid w:val="00486093"/>
    <w:rsid w:val="0048615A"/>
    <w:rsid w:val="004867CB"/>
    <w:rsid w:val="00486D58"/>
    <w:rsid w:val="004876C5"/>
    <w:rsid w:val="0048778E"/>
    <w:rsid w:val="004901C9"/>
    <w:rsid w:val="00490601"/>
    <w:rsid w:val="0049102C"/>
    <w:rsid w:val="004922BE"/>
    <w:rsid w:val="00492532"/>
    <w:rsid w:val="00492632"/>
    <w:rsid w:val="00492727"/>
    <w:rsid w:val="004931FA"/>
    <w:rsid w:val="00493905"/>
    <w:rsid w:val="00493A3E"/>
    <w:rsid w:val="0049418F"/>
    <w:rsid w:val="0049484D"/>
    <w:rsid w:val="00494FD5"/>
    <w:rsid w:val="0049506B"/>
    <w:rsid w:val="004951D5"/>
    <w:rsid w:val="00495581"/>
    <w:rsid w:val="00496671"/>
    <w:rsid w:val="00496840"/>
    <w:rsid w:val="00497841"/>
    <w:rsid w:val="004A0A3B"/>
    <w:rsid w:val="004A10C6"/>
    <w:rsid w:val="004A1AF9"/>
    <w:rsid w:val="004A20CD"/>
    <w:rsid w:val="004A2115"/>
    <w:rsid w:val="004A22D0"/>
    <w:rsid w:val="004A26F1"/>
    <w:rsid w:val="004A2B27"/>
    <w:rsid w:val="004A2B2B"/>
    <w:rsid w:val="004A34CD"/>
    <w:rsid w:val="004A38B6"/>
    <w:rsid w:val="004A43B4"/>
    <w:rsid w:val="004A43BE"/>
    <w:rsid w:val="004A5499"/>
    <w:rsid w:val="004A606C"/>
    <w:rsid w:val="004A6315"/>
    <w:rsid w:val="004A6BF7"/>
    <w:rsid w:val="004A6D6E"/>
    <w:rsid w:val="004B0060"/>
    <w:rsid w:val="004B0320"/>
    <w:rsid w:val="004B18BD"/>
    <w:rsid w:val="004B1989"/>
    <w:rsid w:val="004B19E1"/>
    <w:rsid w:val="004B1AAD"/>
    <w:rsid w:val="004B1D7B"/>
    <w:rsid w:val="004B2363"/>
    <w:rsid w:val="004B3FA7"/>
    <w:rsid w:val="004B4391"/>
    <w:rsid w:val="004B47DA"/>
    <w:rsid w:val="004B4FC8"/>
    <w:rsid w:val="004B62D4"/>
    <w:rsid w:val="004B642C"/>
    <w:rsid w:val="004B65F1"/>
    <w:rsid w:val="004B718C"/>
    <w:rsid w:val="004B7310"/>
    <w:rsid w:val="004B79BA"/>
    <w:rsid w:val="004C0B3C"/>
    <w:rsid w:val="004C0CDF"/>
    <w:rsid w:val="004C0F72"/>
    <w:rsid w:val="004C1619"/>
    <w:rsid w:val="004C187D"/>
    <w:rsid w:val="004C1E6D"/>
    <w:rsid w:val="004C2C43"/>
    <w:rsid w:val="004C373C"/>
    <w:rsid w:val="004C37DC"/>
    <w:rsid w:val="004C3B6A"/>
    <w:rsid w:val="004C4041"/>
    <w:rsid w:val="004C4518"/>
    <w:rsid w:val="004C4648"/>
    <w:rsid w:val="004C4ABA"/>
    <w:rsid w:val="004C5B98"/>
    <w:rsid w:val="004C5C57"/>
    <w:rsid w:val="004C5E90"/>
    <w:rsid w:val="004C6E71"/>
    <w:rsid w:val="004D035A"/>
    <w:rsid w:val="004D0401"/>
    <w:rsid w:val="004D041B"/>
    <w:rsid w:val="004D1492"/>
    <w:rsid w:val="004D157D"/>
    <w:rsid w:val="004D1668"/>
    <w:rsid w:val="004D1CA7"/>
    <w:rsid w:val="004D1DA1"/>
    <w:rsid w:val="004D2485"/>
    <w:rsid w:val="004D30EE"/>
    <w:rsid w:val="004D3210"/>
    <w:rsid w:val="004D3243"/>
    <w:rsid w:val="004D325A"/>
    <w:rsid w:val="004D4A6F"/>
    <w:rsid w:val="004D4E94"/>
    <w:rsid w:val="004D4F92"/>
    <w:rsid w:val="004D56A0"/>
    <w:rsid w:val="004D59A6"/>
    <w:rsid w:val="004D7A52"/>
    <w:rsid w:val="004D7D86"/>
    <w:rsid w:val="004E04E1"/>
    <w:rsid w:val="004E05D4"/>
    <w:rsid w:val="004E0806"/>
    <w:rsid w:val="004E0A58"/>
    <w:rsid w:val="004E0C36"/>
    <w:rsid w:val="004E1254"/>
    <w:rsid w:val="004E23FB"/>
    <w:rsid w:val="004E3A77"/>
    <w:rsid w:val="004E3AEF"/>
    <w:rsid w:val="004E3D34"/>
    <w:rsid w:val="004E3EDC"/>
    <w:rsid w:val="004E3F47"/>
    <w:rsid w:val="004E44CF"/>
    <w:rsid w:val="004E45CD"/>
    <w:rsid w:val="004E560D"/>
    <w:rsid w:val="004E569C"/>
    <w:rsid w:val="004E57C8"/>
    <w:rsid w:val="004E5AB6"/>
    <w:rsid w:val="004E5C1B"/>
    <w:rsid w:val="004E6D96"/>
    <w:rsid w:val="004E7A2A"/>
    <w:rsid w:val="004F27BB"/>
    <w:rsid w:val="004F2A12"/>
    <w:rsid w:val="004F2A90"/>
    <w:rsid w:val="004F2EE4"/>
    <w:rsid w:val="004F30CF"/>
    <w:rsid w:val="004F33E9"/>
    <w:rsid w:val="004F47EB"/>
    <w:rsid w:val="004F49C2"/>
    <w:rsid w:val="004F508E"/>
    <w:rsid w:val="004F538B"/>
    <w:rsid w:val="004F5C00"/>
    <w:rsid w:val="004F5F38"/>
    <w:rsid w:val="004F600F"/>
    <w:rsid w:val="004F669E"/>
    <w:rsid w:val="004F6705"/>
    <w:rsid w:val="004F6A13"/>
    <w:rsid w:val="004F6A1A"/>
    <w:rsid w:val="004F77F8"/>
    <w:rsid w:val="005000E7"/>
    <w:rsid w:val="00500115"/>
    <w:rsid w:val="00500464"/>
    <w:rsid w:val="005005A7"/>
    <w:rsid w:val="005005D7"/>
    <w:rsid w:val="00500A64"/>
    <w:rsid w:val="00500F6E"/>
    <w:rsid w:val="00501379"/>
    <w:rsid w:val="00501E39"/>
    <w:rsid w:val="005027B3"/>
    <w:rsid w:val="00502E2A"/>
    <w:rsid w:val="00503049"/>
    <w:rsid w:val="005032C9"/>
    <w:rsid w:val="005033BE"/>
    <w:rsid w:val="00504F33"/>
    <w:rsid w:val="00505C94"/>
    <w:rsid w:val="00506B9A"/>
    <w:rsid w:val="00506F5A"/>
    <w:rsid w:val="00507373"/>
    <w:rsid w:val="00507598"/>
    <w:rsid w:val="005077BE"/>
    <w:rsid w:val="00507A43"/>
    <w:rsid w:val="005101F5"/>
    <w:rsid w:val="00511D88"/>
    <w:rsid w:val="0051307F"/>
    <w:rsid w:val="005144DB"/>
    <w:rsid w:val="005148F5"/>
    <w:rsid w:val="00515193"/>
    <w:rsid w:val="005153D0"/>
    <w:rsid w:val="0051580D"/>
    <w:rsid w:val="00515A64"/>
    <w:rsid w:val="00515BB0"/>
    <w:rsid w:val="00515ED8"/>
    <w:rsid w:val="0051613F"/>
    <w:rsid w:val="00516352"/>
    <w:rsid w:val="00516367"/>
    <w:rsid w:val="00516593"/>
    <w:rsid w:val="0051682A"/>
    <w:rsid w:val="00516C3C"/>
    <w:rsid w:val="00517299"/>
    <w:rsid w:val="005172C5"/>
    <w:rsid w:val="00517CCB"/>
    <w:rsid w:val="00517CF2"/>
    <w:rsid w:val="00520132"/>
    <w:rsid w:val="00520A5B"/>
    <w:rsid w:val="00520ABC"/>
    <w:rsid w:val="0052104F"/>
    <w:rsid w:val="0052152F"/>
    <w:rsid w:val="0052221E"/>
    <w:rsid w:val="005224FE"/>
    <w:rsid w:val="0052274F"/>
    <w:rsid w:val="00522C33"/>
    <w:rsid w:val="00523377"/>
    <w:rsid w:val="0052352B"/>
    <w:rsid w:val="00523FDA"/>
    <w:rsid w:val="005240A2"/>
    <w:rsid w:val="005241C7"/>
    <w:rsid w:val="005250C3"/>
    <w:rsid w:val="00525223"/>
    <w:rsid w:val="00525AB3"/>
    <w:rsid w:val="00525D07"/>
    <w:rsid w:val="005273D2"/>
    <w:rsid w:val="00527801"/>
    <w:rsid w:val="00527D91"/>
    <w:rsid w:val="00527E88"/>
    <w:rsid w:val="00527F6D"/>
    <w:rsid w:val="00530352"/>
    <w:rsid w:val="00530BA1"/>
    <w:rsid w:val="00531045"/>
    <w:rsid w:val="00531EE4"/>
    <w:rsid w:val="00532151"/>
    <w:rsid w:val="005326CA"/>
    <w:rsid w:val="005327FE"/>
    <w:rsid w:val="00532BCF"/>
    <w:rsid w:val="00532E9A"/>
    <w:rsid w:val="00533630"/>
    <w:rsid w:val="00533D04"/>
    <w:rsid w:val="005340A0"/>
    <w:rsid w:val="005340EB"/>
    <w:rsid w:val="00534288"/>
    <w:rsid w:val="0053463B"/>
    <w:rsid w:val="005347C8"/>
    <w:rsid w:val="00534A10"/>
    <w:rsid w:val="00534D28"/>
    <w:rsid w:val="005353E4"/>
    <w:rsid w:val="005357AC"/>
    <w:rsid w:val="005357B7"/>
    <w:rsid w:val="00535BB6"/>
    <w:rsid w:val="00535EF4"/>
    <w:rsid w:val="005361BE"/>
    <w:rsid w:val="00536717"/>
    <w:rsid w:val="005367DB"/>
    <w:rsid w:val="00536F46"/>
    <w:rsid w:val="00537393"/>
    <w:rsid w:val="005375BD"/>
    <w:rsid w:val="0054092C"/>
    <w:rsid w:val="005409B4"/>
    <w:rsid w:val="00540BF6"/>
    <w:rsid w:val="005429BF"/>
    <w:rsid w:val="00543464"/>
    <w:rsid w:val="0054359C"/>
    <w:rsid w:val="00543622"/>
    <w:rsid w:val="0054552C"/>
    <w:rsid w:val="00545608"/>
    <w:rsid w:val="00547256"/>
    <w:rsid w:val="00547430"/>
    <w:rsid w:val="0055005A"/>
    <w:rsid w:val="00551A82"/>
    <w:rsid w:val="00551B35"/>
    <w:rsid w:val="00551D40"/>
    <w:rsid w:val="00551EEB"/>
    <w:rsid w:val="005535EF"/>
    <w:rsid w:val="005547FD"/>
    <w:rsid w:val="00555AE4"/>
    <w:rsid w:val="0055636D"/>
    <w:rsid w:val="00556575"/>
    <w:rsid w:val="00556AA9"/>
    <w:rsid w:val="0055753B"/>
    <w:rsid w:val="005578BC"/>
    <w:rsid w:val="00557C5C"/>
    <w:rsid w:val="00557CBA"/>
    <w:rsid w:val="005603E8"/>
    <w:rsid w:val="00560938"/>
    <w:rsid w:val="00560F7E"/>
    <w:rsid w:val="00561D7A"/>
    <w:rsid w:val="00562A24"/>
    <w:rsid w:val="00563EA2"/>
    <w:rsid w:val="00564115"/>
    <w:rsid w:val="00565552"/>
    <w:rsid w:val="00565AF8"/>
    <w:rsid w:val="00565D24"/>
    <w:rsid w:val="00566129"/>
    <w:rsid w:val="0056671D"/>
    <w:rsid w:val="00566C07"/>
    <w:rsid w:val="00566E4D"/>
    <w:rsid w:val="005679D9"/>
    <w:rsid w:val="00567C22"/>
    <w:rsid w:val="00567DFC"/>
    <w:rsid w:val="00567FD5"/>
    <w:rsid w:val="00570161"/>
    <w:rsid w:val="00571247"/>
    <w:rsid w:val="005717F7"/>
    <w:rsid w:val="00571F60"/>
    <w:rsid w:val="00572290"/>
    <w:rsid w:val="0057231D"/>
    <w:rsid w:val="00572515"/>
    <w:rsid w:val="00572AFD"/>
    <w:rsid w:val="00572DE3"/>
    <w:rsid w:val="0057323E"/>
    <w:rsid w:val="00573670"/>
    <w:rsid w:val="00574837"/>
    <w:rsid w:val="0057572B"/>
    <w:rsid w:val="005761E6"/>
    <w:rsid w:val="005769BF"/>
    <w:rsid w:val="00576CFA"/>
    <w:rsid w:val="00577041"/>
    <w:rsid w:val="00577232"/>
    <w:rsid w:val="00577352"/>
    <w:rsid w:val="00577B0E"/>
    <w:rsid w:val="00577BEB"/>
    <w:rsid w:val="00577EF2"/>
    <w:rsid w:val="00580E43"/>
    <w:rsid w:val="00580F5E"/>
    <w:rsid w:val="005812F9"/>
    <w:rsid w:val="005813E9"/>
    <w:rsid w:val="0058141E"/>
    <w:rsid w:val="00581FC8"/>
    <w:rsid w:val="005822D6"/>
    <w:rsid w:val="00582353"/>
    <w:rsid w:val="00582E0D"/>
    <w:rsid w:val="00582E96"/>
    <w:rsid w:val="0058378F"/>
    <w:rsid w:val="005845D7"/>
    <w:rsid w:val="00584BE9"/>
    <w:rsid w:val="005850D9"/>
    <w:rsid w:val="00585605"/>
    <w:rsid w:val="00585C16"/>
    <w:rsid w:val="005864BA"/>
    <w:rsid w:val="005865BC"/>
    <w:rsid w:val="0058735B"/>
    <w:rsid w:val="0059074D"/>
    <w:rsid w:val="00590ADD"/>
    <w:rsid w:val="00590BD3"/>
    <w:rsid w:val="00590EA7"/>
    <w:rsid w:val="005910F8"/>
    <w:rsid w:val="005912A2"/>
    <w:rsid w:val="00591641"/>
    <w:rsid w:val="00592A98"/>
    <w:rsid w:val="0059346D"/>
    <w:rsid w:val="00593EF5"/>
    <w:rsid w:val="005942C6"/>
    <w:rsid w:val="00595227"/>
    <w:rsid w:val="00595602"/>
    <w:rsid w:val="0059567B"/>
    <w:rsid w:val="00595765"/>
    <w:rsid w:val="00595886"/>
    <w:rsid w:val="005959A4"/>
    <w:rsid w:val="005959A5"/>
    <w:rsid w:val="005960F1"/>
    <w:rsid w:val="005961C1"/>
    <w:rsid w:val="00596335"/>
    <w:rsid w:val="005963FC"/>
    <w:rsid w:val="00596D4B"/>
    <w:rsid w:val="00597770"/>
    <w:rsid w:val="00597C80"/>
    <w:rsid w:val="005A037C"/>
    <w:rsid w:val="005A06BE"/>
    <w:rsid w:val="005A07B0"/>
    <w:rsid w:val="005A1387"/>
    <w:rsid w:val="005A2084"/>
    <w:rsid w:val="005A30C9"/>
    <w:rsid w:val="005A314A"/>
    <w:rsid w:val="005A31CC"/>
    <w:rsid w:val="005A32B2"/>
    <w:rsid w:val="005A3CC9"/>
    <w:rsid w:val="005A48FA"/>
    <w:rsid w:val="005A50F4"/>
    <w:rsid w:val="005A551E"/>
    <w:rsid w:val="005A57AC"/>
    <w:rsid w:val="005A5F3A"/>
    <w:rsid w:val="005A74A5"/>
    <w:rsid w:val="005A785A"/>
    <w:rsid w:val="005B1320"/>
    <w:rsid w:val="005B14B7"/>
    <w:rsid w:val="005B1B26"/>
    <w:rsid w:val="005B2104"/>
    <w:rsid w:val="005B2FC1"/>
    <w:rsid w:val="005B3DA5"/>
    <w:rsid w:val="005B40EE"/>
    <w:rsid w:val="005B420C"/>
    <w:rsid w:val="005B435D"/>
    <w:rsid w:val="005B44FF"/>
    <w:rsid w:val="005B4678"/>
    <w:rsid w:val="005B4CE6"/>
    <w:rsid w:val="005B53C0"/>
    <w:rsid w:val="005B5595"/>
    <w:rsid w:val="005B661B"/>
    <w:rsid w:val="005C0016"/>
    <w:rsid w:val="005C0654"/>
    <w:rsid w:val="005C0FC4"/>
    <w:rsid w:val="005C20B6"/>
    <w:rsid w:val="005C23AD"/>
    <w:rsid w:val="005C4387"/>
    <w:rsid w:val="005C65B3"/>
    <w:rsid w:val="005C65DB"/>
    <w:rsid w:val="005C6811"/>
    <w:rsid w:val="005C6B7D"/>
    <w:rsid w:val="005C7935"/>
    <w:rsid w:val="005D0CC5"/>
    <w:rsid w:val="005D0EB0"/>
    <w:rsid w:val="005D1BD8"/>
    <w:rsid w:val="005D1E03"/>
    <w:rsid w:val="005D2343"/>
    <w:rsid w:val="005D2C41"/>
    <w:rsid w:val="005D2E80"/>
    <w:rsid w:val="005D3C32"/>
    <w:rsid w:val="005D47A3"/>
    <w:rsid w:val="005D4C6F"/>
    <w:rsid w:val="005D52CC"/>
    <w:rsid w:val="005D55ED"/>
    <w:rsid w:val="005D5BB7"/>
    <w:rsid w:val="005D5E28"/>
    <w:rsid w:val="005D6DE4"/>
    <w:rsid w:val="005D7B56"/>
    <w:rsid w:val="005E0056"/>
    <w:rsid w:val="005E01C9"/>
    <w:rsid w:val="005E0486"/>
    <w:rsid w:val="005E065E"/>
    <w:rsid w:val="005E222E"/>
    <w:rsid w:val="005E2912"/>
    <w:rsid w:val="005E2B7E"/>
    <w:rsid w:val="005E3A39"/>
    <w:rsid w:val="005E431E"/>
    <w:rsid w:val="005E4C72"/>
    <w:rsid w:val="005E54DE"/>
    <w:rsid w:val="005E672D"/>
    <w:rsid w:val="005E6E1E"/>
    <w:rsid w:val="005E7C49"/>
    <w:rsid w:val="005F02FA"/>
    <w:rsid w:val="005F1F29"/>
    <w:rsid w:val="005F2025"/>
    <w:rsid w:val="005F2FB3"/>
    <w:rsid w:val="005F3083"/>
    <w:rsid w:val="005F36C1"/>
    <w:rsid w:val="005F3B36"/>
    <w:rsid w:val="005F4137"/>
    <w:rsid w:val="005F4397"/>
    <w:rsid w:val="005F51DE"/>
    <w:rsid w:val="005F56DB"/>
    <w:rsid w:val="005F594C"/>
    <w:rsid w:val="005F65D4"/>
    <w:rsid w:val="005F670D"/>
    <w:rsid w:val="005F682D"/>
    <w:rsid w:val="005F6F20"/>
    <w:rsid w:val="005F6F31"/>
    <w:rsid w:val="005F78FF"/>
    <w:rsid w:val="0060134A"/>
    <w:rsid w:val="0060225E"/>
    <w:rsid w:val="006024BD"/>
    <w:rsid w:val="0060267A"/>
    <w:rsid w:val="00603C12"/>
    <w:rsid w:val="00603CC2"/>
    <w:rsid w:val="006040B6"/>
    <w:rsid w:val="0060422F"/>
    <w:rsid w:val="00604AAA"/>
    <w:rsid w:val="006057FD"/>
    <w:rsid w:val="00605A89"/>
    <w:rsid w:val="00605A9D"/>
    <w:rsid w:val="00605E94"/>
    <w:rsid w:val="00605F6E"/>
    <w:rsid w:val="00606E86"/>
    <w:rsid w:val="006072F4"/>
    <w:rsid w:val="0060738F"/>
    <w:rsid w:val="00610B87"/>
    <w:rsid w:val="00611342"/>
    <w:rsid w:val="0061389E"/>
    <w:rsid w:val="00613984"/>
    <w:rsid w:val="00613DDA"/>
    <w:rsid w:val="006147D4"/>
    <w:rsid w:val="00615C0F"/>
    <w:rsid w:val="00615CFB"/>
    <w:rsid w:val="0061600C"/>
    <w:rsid w:val="00616B28"/>
    <w:rsid w:val="00616EC2"/>
    <w:rsid w:val="006179E4"/>
    <w:rsid w:val="00617E2C"/>
    <w:rsid w:val="006204F8"/>
    <w:rsid w:val="0062054B"/>
    <w:rsid w:val="00620AB3"/>
    <w:rsid w:val="00620D20"/>
    <w:rsid w:val="00620FA6"/>
    <w:rsid w:val="00621254"/>
    <w:rsid w:val="00621941"/>
    <w:rsid w:val="00621DAE"/>
    <w:rsid w:val="00621EA8"/>
    <w:rsid w:val="00622024"/>
    <w:rsid w:val="00623A06"/>
    <w:rsid w:val="006253F4"/>
    <w:rsid w:val="00626255"/>
    <w:rsid w:val="0062736C"/>
    <w:rsid w:val="00627787"/>
    <w:rsid w:val="00627F7F"/>
    <w:rsid w:val="00630C50"/>
    <w:rsid w:val="00630DE9"/>
    <w:rsid w:val="00630ED0"/>
    <w:rsid w:val="00631156"/>
    <w:rsid w:val="0063166B"/>
    <w:rsid w:val="00631A37"/>
    <w:rsid w:val="00633275"/>
    <w:rsid w:val="0063399F"/>
    <w:rsid w:val="00635074"/>
    <w:rsid w:val="00635F6B"/>
    <w:rsid w:val="00635F86"/>
    <w:rsid w:val="0063643A"/>
    <w:rsid w:val="0063663A"/>
    <w:rsid w:val="0063681F"/>
    <w:rsid w:val="00636887"/>
    <w:rsid w:val="00636B0F"/>
    <w:rsid w:val="0063756A"/>
    <w:rsid w:val="00637B21"/>
    <w:rsid w:val="00637F57"/>
    <w:rsid w:val="00640350"/>
    <w:rsid w:val="006417DB"/>
    <w:rsid w:val="006418F6"/>
    <w:rsid w:val="0064231E"/>
    <w:rsid w:val="0064253A"/>
    <w:rsid w:val="00643035"/>
    <w:rsid w:val="00643639"/>
    <w:rsid w:val="00643E4A"/>
    <w:rsid w:val="00644111"/>
    <w:rsid w:val="00644A91"/>
    <w:rsid w:val="00644CB2"/>
    <w:rsid w:val="00645630"/>
    <w:rsid w:val="00646D1B"/>
    <w:rsid w:val="006471BA"/>
    <w:rsid w:val="00650815"/>
    <w:rsid w:val="00651D5B"/>
    <w:rsid w:val="00651FCE"/>
    <w:rsid w:val="00652652"/>
    <w:rsid w:val="00653149"/>
    <w:rsid w:val="006538F4"/>
    <w:rsid w:val="00653C4C"/>
    <w:rsid w:val="0065400D"/>
    <w:rsid w:val="006547D6"/>
    <w:rsid w:val="00654A73"/>
    <w:rsid w:val="00654E14"/>
    <w:rsid w:val="00654E62"/>
    <w:rsid w:val="00655024"/>
    <w:rsid w:val="006557E2"/>
    <w:rsid w:val="006559F9"/>
    <w:rsid w:val="00655B5A"/>
    <w:rsid w:val="00655ECB"/>
    <w:rsid w:val="00657FE9"/>
    <w:rsid w:val="006603B8"/>
    <w:rsid w:val="00661353"/>
    <w:rsid w:val="00661C20"/>
    <w:rsid w:val="006628D5"/>
    <w:rsid w:val="00662BC3"/>
    <w:rsid w:val="00663BA2"/>
    <w:rsid w:val="006640B4"/>
    <w:rsid w:val="0066428F"/>
    <w:rsid w:val="0066431E"/>
    <w:rsid w:val="00664C77"/>
    <w:rsid w:val="00664F25"/>
    <w:rsid w:val="00665999"/>
    <w:rsid w:val="00665C6F"/>
    <w:rsid w:val="0066668B"/>
    <w:rsid w:val="00667697"/>
    <w:rsid w:val="0067057C"/>
    <w:rsid w:val="00671DF6"/>
    <w:rsid w:val="00672574"/>
    <w:rsid w:val="00672EAA"/>
    <w:rsid w:val="0067326A"/>
    <w:rsid w:val="006732F1"/>
    <w:rsid w:val="0067351F"/>
    <w:rsid w:val="00674072"/>
    <w:rsid w:val="0067429E"/>
    <w:rsid w:val="00674CD5"/>
    <w:rsid w:val="0067520A"/>
    <w:rsid w:val="006753A8"/>
    <w:rsid w:val="00675D18"/>
    <w:rsid w:val="00676CD0"/>
    <w:rsid w:val="00677083"/>
    <w:rsid w:val="006778E6"/>
    <w:rsid w:val="00677B4C"/>
    <w:rsid w:val="00680732"/>
    <w:rsid w:val="00680DA0"/>
    <w:rsid w:val="00681088"/>
    <w:rsid w:val="0068170E"/>
    <w:rsid w:val="00681D40"/>
    <w:rsid w:val="00681E9C"/>
    <w:rsid w:val="006820C9"/>
    <w:rsid w:val="00684988"/>
    <w:rsid w:val="00684B78"/>
    <w:rsid w:val="00684FA3"/>
    <w:rsid w:val="00685BC3"/>
    <w:rsid w:val="00685CC8"/>
    <w:rsid w:val="00685CD3"/>
    <w:rsid w:val="006863DD"/>
    <w:rsid w:val="006869A5"/>
    <w:rsid w:val="0068718B"/>
    <w:rsid w:val="00687351"/>
    <w:rsid w:val="006874DA"/>
    <w:rsid w:val="0069006F"/>
    <w:rsid w:val="00690D0A"/>
    <w:rsid w:val="00691C89"/>
    <w:rsid w:val="00691CA2"/>
    <w:rsid w:val="006920A3"/>
    <w:rsid w:val="00692534"/>
    <w:rsid w:val="00692A0C"/>
    <w:rsid w:val="006931F1"/>
    <w:rsid w:val="0069362A"/>
    <w:rsid w:val="00693E86"/>
    <w:rsid w:val="0069438A"/>
    <w:rsid w:val="006944CC"/>
    <w:rsid w:val="00694573"/>
    <w:rsid w:val="00695D5B"/>
    <w:rsid w:val="0069610B"/>
    <w:rsid w:val="006966E9"/>
    <w:rsid w:val="00696C2C"/>
    <w:rsid w:val="00696E0B"/>
    <w:rsid w:val="00696F1A"/>
    <w:rsid w:val="00697408"/>
    <w:rsid w:val="00697A5D"/>
    <w:rsid w:val="00697B61"/>
    <w:rsid w:val="00697DED"/>
    <w:rsid w:val="006A06DA"/>
    <w:rsid w:val="006A0AC0"/>
    <w:rsid w:val="006A209F"/>
    <w:rsid w:val="006A2668"/>
    <w:rsid w:val="006A302F"/>
    <w:rsid w:val="006A3463"/>
    <w:rsid w:val="006A36F1"/>
    <w:rsid w:val="006A3B2F"/>
    <w:rsid w:val="006A3DB2"/>
    <w:rsid w:val="006A3E5A"/>
    <w:rsid w:val="006A455C"/>
    <w:rsid w:val="006A468E"/>
    <w:rsid w:val="006A5056"/>
    <w:rsid w:val="006A5855"/>
    <w:rsid w:val="006A596D"/>
    <w:rsid w:val="006A61E7"/>
    <w:rsid w:val="006A6760"/>
    <w:rsid w:val="006A6A7F"/>
    <w:rsid w:val="006A6AC4"/>
    <w:rsid w:val="006A704D"/>
    <w:rsid w:val="006B0065"/>
    <w:rsid w:val="006B038C"/>
    <w:rsid w:val="006B0A68"/>
    <w:rsid w:val="006B0EA8"/>
    <w:rsid w:val="006B1938"/>
    <w:rsid w:val="006B1DD8"/>
    <w:rsid w:val="006B2BCC"/>
    <w:rsid w:val="006B2F40"/>
    <w:rsid w:val="006B30F9"/>
    <w:rsid w:val="006B4387"/>
    <w:rsid w:val="006B43A9"/>
    <w:rsid w:val="006B49B3"/>
    <w:rsid w:val="006B507F"/>
    <w:rsid w:val="006B57FE"/>
    <w:rsid w:val="006B69EC"/>
    <w:rsid w:val="006C0870"/>
    <w:rsid w:val="006C0B8D"/>
    <w:rsid w:val="006C0DB6"/>
    <w:rsid w:val="006C1823"/>
    <w:rsid w:val="006C24F0"/>
    <w:rsid w:val="006C261F"/>
    <w:rsid w:val="006C2B3D"/>
    <w:rsid w:val="006C3376"/>
    <w:rsid w:val="006C379D"/>
    <w:rsid w:val="006C4607"/>
    <w:rsid w:val="006C4987"/>
    <w:rsid w:val="006C4AC6"/>
    <w:rsid w:val="006C4E39"/>
    <w:rsid w:val="006C52BB"/>
    <w:rsid w:val="006C542C"/>
    <w:rsid w:val="006C5B52"/>
    <w:rsid w:val="006C6328"/>
    <w:rsid w:val="006C641C"/>
    <w:rsid w:val="006C6518"/>
    <w:rsid w:val="006C655C"/>
    <w:rsid w:val="006C7249"/>
    <w:rsid w:val="006D02C3"/>
    <w:rsid w:val="006D06F2"/>
    <w:rsid w:val="006D14A8"/>
    <w:rsid w:val="006D1710"/>
    <w:rsid w:val="006D250A"/>
    <w:rsid w:val="006D2A3A"/>
    <w:rsid w:val="006D2A9A"/>
    <w:rsid w:val="006D3038"/>
    <w:rsid w:val="006D3A17"/>
    <w:rsid w:val="006D3A52"/>
    <w:rsid w:val="006D44FA"/>
    <w:rsid w:val="006D4593"/>
    <w:rsid w:val="006D4B44"/>
    <w:rsid w:val="006D6137"/>
    <w:rsid w:val="006D6525"/>
    <w:rsid w:val="006D6A1D"/>
    <w:rsid w:val="006D6B36"/>
    <w:rsid w:val="006D7EEB"/>
    <w:rsid w:val="006D7FB0"/>
    <w:rsid w:val="006E0A23"/>
    <w:rsid w:val="006E19B9"/>
    <w:rsid w:val="006E1D10"/>
    <w:rsid w:val="006E23E2"/>
    <w:rsid w:val="006E28FA"/>
    <w:rsid w:val="006E2B15"/>
    <w:rsid w:val="006E3523"/>
    <w:rsid w:val="006E403E"/>
    <w:rsid w:val="006E41DD"/>
    <w:rsid w:val="006E45B2"/>
    <w:rsid w:val="006E572A"/>
    <w:rsid w:val="006E6979"/>
    <w:rsid w:val="006E7012"/>
    <w:rsid w:val="006E770E"/>
    <w:rsid w:val="006E794A"/>
    <w:rsid w:val="006F03F8"/>
    <w:rsid w:val="006F0F02"/>
    <w:rsid w:val="006F1036"/>
    <w:rsid w:val="006F187B"/>
    <w:rsid w:val="006F1F8E"/>
    <w:rsid w:val="006F3574"/>
    <w:rsid w:val="006F35B2"/>
    <w:rsid w:val="006F3691"/>
    <w:rsid w:val="006F4C5E"/>
    <w:rsid w:val="006F4CC6"/>
    <w:rsid w:val="006F4EE4"/>
    <w:rsid w:val="006F61D7"/>
    <w:rsid w:val="006F61EC"/>
    <w:rsid w:val="006F633F"/>
    <w:rsid w:val="006F6628"/>
    <w:rsid w:val="006F68A7"/>
    <w:rsid w:val="006F6E57"/>
    <w:rsid w:val="006F6ED2"/>
    <w:rsid w:val="006F70A8"/>
    <w:rsid w:val="006F71DF"/>
    <w:rsid w:val="006F7909"/>
    <w:rsid w:val="00700104"/>
    <w:rsid w:val="00700705"/>
    <w:rsid w:val="00700800"/>
    <w:rsid w:val="00700809"/>
    <w:rsid w:val="00700C70"/>
    <w:rsid w:val="00701CE8"/>
    <w:rsid w:val="00701FB9"/>
    <w:rsid w:val="00702848"/>
    <w:rsid w:val="0070286F"/>
    <w:rsid w:val="00702ECD"/>
    <w:rsid w:val="0070327D"/>
    <w:rsid w:val="007032D0"/>
    <w:rsid w:val="0070348E"/>
    <w:rsid w:val="007034E8"/>
    <w:rsid w:val="00703B19"/>
    <w:rsid w:val="00703E15"/>
    <w:rsid w:val="0070416B"/>
    <w:rsid w:val="00705666"/>
    <w:rsid w:val="00706309"/>
    <w:rsid w:val="00706401"/>
    <w:rsid w:val="007064ED"/>
    <w:rsid w:val="0070700A"/>
    <w:rsid w:val="007075CA"/>
    <w:rsid w:val="00710887"/>
    <w:rsid w:val="007117F9"/>
    <w:rsid w:val="00711885"/>
    <w:rsid w:val="00711E1F"/>
    <w:rsid w:val="00712000"/>
    <w:rsid w:val="00712ABD"/>
    <w:rsid w:val="00712E7C"/>
    <w:rsid w:val="0071344A"/>
    <w:rsid w:val="0071366E"/>
    <w:rsid w:val="007136BB"/>
    <w:rsid w:val="00713933"/>
    <w:rsid w:val="00714926"/>
    <w:rsid w:val="00715052"/>
    <w:rsid w:val="0071536A"/>
    <w:rsid w:val="00716279"/>
    <w:rsid w:val="00716341"/>
    <w:rsid w:val="007169C9"/>
    <w:rsid w:val="007173CF"/>
    <w:rsid w:val="00717CEE"/>
    <w:rsid w:val="00717DF7"/>
    <w:rsid w:val="007200F2"/>
    <w:rsid w:val="007203E7"/>
    <w:rsid w:val="007204E9"/>
    <w:rsid w:val="00720A5E"/>
    <w:rsid w:val="00720D2A"/>
    <w:rsid w:val="007216F7"/>
    <w:rsid w:val="00721702"/>
    <w:rsid w:val="00721C84"/>
    <w:rsid w:val="00721F34"/>
    <w:rsid w:val="007228AF"/>
    <w:rsid w:val="0072328A"/>
    <w:rsid w:val="007237C5"/>
    <w:rsid w:val="00724947"/>
    <w:rsid w:val="007249FB"/>
    <w:rsid w:val="00725E1A"/>
    <w:rsid w:val="00726CC4"/>
    <w:rsid w:val="00726D5A"/>
    <w:rsid w:val="007278B9"/>
    <w:rsid w:val="007278C9"/>
    <w:rsid w:val="00727FD7"/>
    <w:rsid w:val="00730D5C"/>
    <w:rsid w:val="0073127D"/>
    <w:rsid w:val="00731632"/>
    <w:rsid w:val="00731903"/>
    <w:rsid w:val="00731C41"/>
    <w:rsid w:val="00732C58"/>
    <w:rsid w:val="00732E42"/>
    <w:rsid w:val="00733248"/>
    <w:rsid w:val="0073442B"/>
    <w:rsid w:val="007344F7"/>
    <w:rsid w:val="007347B2"/>
    <w:rsid w:val="00734F26"/>
    <w:rsid w:val="00735913"/>
    <w:rsid w:val="007366F8"/>
    <w:rsid w:val="00736772"/>
    <w:rsid w:val="0073686E"/>
    <w:rsid w:val="00737051"/>
    <w:rsid w:val="00737169"/>
    <w:rsid w:val="0073770B"/>
    <w:rsid w:val="007378A7"/>
    <w:rsid w:val="00737EC8"/>
    <w:rsid w:val="007402AE"/>
    <w:rsid w:val="00740845"/>
    <w:rsid w:val="00740919"/>
    <w:rsid w:val="007415D0"/>
    <w:rsid w:val="00741843"/>
    <w:rsid w:val="00741C4D"/>
    <w:rsid w:val="0074278E"/>
    <w:rsid w:val="007428C9"/>
    <w:rsid w:val="00742ED8"/>
    <w:rsid w:val="00743537"/>
    <w:rsid w:val="00743CB5"/>
    <w:rsid w:val="0074406B"/>
    <w:rsid w:val="00745047"/>
    <w:rsid w:val="00745ACE"/>
    <w:rsid w:val="00745DA1"/>
    <w:rsid w:val="00745F1C"/>
    <w:rsid w:val="007460BC"/>
    <w:rsid w:val="007465EB"/>
    <w:rsid w:val="0074688F"/>
    <w:rsid w:val="0074689D"/>
    <w:rsid w:val="00746AA9"/>
    <w:rsid w:val="007477BE"/>
    <w:rsid w:val="00750F16"/>
    <w:rsid w:val="007518B0"/>
    <w:rsid w:val="00752325"/>
    <w:rsid w:val="0075306F"/>
    <w:rsid w:val="0075446B"/>
    <w:rsid w:val="00754ADF"/>
    <w:rsid w:val="007554C7"/>
    <w:rsid w:val="007571E8"/>
    <w:rsid w:val="00757E38"/>
    <w:rsid w:val="007605F4"/>
    <w:rsid w:val="007615A3"/>
    <w:rsid w:val="00761A8D"/>
    <w:rsid w:val="00761CF1"/>
    <w:rsid w:val="00761E08"/>
    <w:rsid w:val="007620AB"/>
    <w:rsid w:val="00762B7A"/>
    <w:rsid w:val="00762B7C"/>
    <w:rsid w:val="00762D42"/>
    <w:rsid w:val="00762DD4"/>
    <w:rsid w:val="007639A8"/>
    <w:rsid w:val="00763D1A"/>
    <w:rsid w:val="00764CF1"/>
    <w:rsid w:val="00764DFA"/>
    <w:rsid w:val="00764FE0"/>
    <w:rsid w:val="00765307"/>
    <w:rsid w:val="0076556F"/>
    <w:rsid w:val="00766F7D"/>
    <w:rsid w:val="007675A3"/>
    <w:rsid w:val="007720FA"/>
    <w:rsid w:val="00772288"/>
    <w:rsid w:val="0077312A"/>
    <w:rsid w:val="00773AFA"/>
    <w:rsid w:val="0077550F"/>
    <w:rsid w:val="007757F7"/>
    <w:rsid w:val="00775862"/>
    <w:rsid w:val="007759E8"/>
    <w:rsid w:val="0077707F"/>
    <w:rsid w:val="007771B4"/>
    <w:rsid w:val="00780F24"/>
    <w:rsid w:val="00781081"/>
    <w:rsid w:val="0078132F"/>
    <w:rsid w:val="00781430"/>
    <w:rsid w:val="007815BC"/>
    <w:rsid w:val="007818D5"/>
    <w:rsid w:val="00781957"/>
    <w:rsid w:val="00781A5B"/>
    <w:rsid w:val="00781C59"/>
    <w:rsid w:val="00781F68"/>
    <w:rsid w:val="007822F9"/>
    <w:rsid w:val="007826CF"/>
    <w:rsid w:val="007833D7"/>
    <w:rsid w:val="007834E9"/>
    <w:rsid w:val="00783AA3"/>
    <w:rsid w:val="00783FE2"/>
    <w:rsid w:val="0078450E"/>
    <w:rsid w:val="007848E8"/>
    <w:rsid w:val="007849C3"/>
    <w:rsid w:val="007849C9"/>
    <w:rsid w:val="00784C2E"/>
    <w:rsid w:val="00785201"/>
    <w:rsid w:val="00785829"/>
    <w:rsid w:val="0078686C"/>
    <w:rsid w:val="00786C62"/>
    <w:rsid w:val="00787142"/>
    <w:rsid w:val="00790FAB"/>
    <w:rsid w:val="0079139C"/>
    <w:rsid w:val="00791D9B"/>
    <w:rsid w:val="0079203B"/>
    <w:rsid w:val="007922E6"/>
    <w:rsid w:val="0079239A"/>
    <w:rsid w:val="00793591"/>
    <w:rsid w:val="00793868"/>
    <w:rsid w:val="00793F14"/>
    <w:rsid w:val="00794964"/>
    <w:rsid w:val="00794C9A"/>
    <w:rsid w:val="00795194"/>
    <w:rsid w:val="00795CB1"/>
    <w:rsid w:val="00795E25"/>
    <w:rsid w:val="007966E2"/>
    <w:rsid w:val="007969D6"/>
    <w:rsid w:val="0079764C"/>
    <w:rsid w:val="007A0194"/>
    <w:rsid w:val="007A067D"/>
    <w:rsid w:val="007A0FDB"/>
    <w:rsid w:val="007A131E"/>
    <w:rsid w:val="007A3221"/>
    <w:rsid w:val="007A3691"/>
    <w:rsid w:val="007A3A15"/>
    <w:rsid w:val="007A4861"/>
    <w:rsid w:val="007A4924"/>
    <w:rsid w:val="007A4A45"/>
    <w:rsid w:val="007A6130"/>
    <w:rsid w:val="007A69EC"/>
    <w:rsid w:val="007A6CEC"/>
    <w:rsid w:val="007A770F"/>
    <w:rsid w:val="007B04C2"/>
    <w:rsid w:val="007B08B8"/>
    <w:rsid w:val="007B0B17"/>
    <w:rsid w:val="007B1056"/>
    <w:rsid w:val="007B171E"/>
    <w:rsid w:val="007B1AF9"/>
    <w:rsid w:val="007B2A8C"/>
    <w:rsid w:val="007B3352"/>
    <w:rsid w:val="007B4287"/>
    <w:rsid w:val="007B43F2"/>
    <w:rsid w:val="007B4A7C"/>
    <w:rsid w:val="007B59F2"/>
    <w:rsid w:val="007B62FB"/>
    <w:rsid w:val="007B7502"/>
    <w:rsid w:val="007B7588"/>
    <w:rsid w:val="007B76C7"/>
    <w:rsid w:val="007C0321"/>
    <w:rsid w:val="007C125A"/>
    <w:rsid w:val="007C158F"/>
    <w:rsid w:val="007C200C"/>
    <w:rsid w:val="007C22C3"/>
    <w:rsid w:val="007C255C"/>
    <w:rsid w:val="007C258C"/>
    <w:rsid w:val="007C2BC1"/>
    <w:rsid w:val="007C2EE5"/>
    <w:rsid w:val="007C3269"/>
    <w:rsid w:val="007C364C"/>
    <w:rsid w:val="007C367C"/>
    <w:rsid w:val="007C3902"/>
    <w:rsid w:val="007C3961"/>
    <w:rsid w:val="007C3BB3"/>
    <w:rsid w:val="007C3F59"/>
    <w:rsid w:val="007C4020"/>
    <w:rsid w:val="007C4B7C"/>
    <w:rsid w:val="007C5A20"/>
    <w:rsid w:val="007C62F5"/>
    <w:rsid w:val="007C63A5"/>
    <w:rsid w:val="007C74A8"/>
    <w:rsid w:val="007C78E6"/>
    <w:rsid w:val="007C7F1B"/>
    <w:rsid w:val="007D0270"/>
    <w:rsid w:val="007D09FA"/>
    <w:rsid w:val="007D1B0E"/>
    <w:rsid w:val="007D21DD"/>
    <w:rsid w:val="007D2B7D"/>
    <w:rsid w:val="007D2E89"/>
    <w:rsid w:val="007D3407"/>
    <w:rsid w:val="007D3CE3"/>
    <w:rsid w:val="007D67FF"/>
    <w:rsid w:val="007D7845"/>
    <w:rsid w:val="007D7C9E"/>
    <w:rsid w:val="007D7EE6"/>
    <w:rsid w:val="007E09EA"/>
    <w:rsid w:val="007E0FB2"/>
    <w:rsid w:val="007E1D25"/>
    <w:rsid w:val="007E1D9C"/>
    <w:rsid w:val="007E2181"/>
    <w:rsid w:val="007E2195"/>
    <w:rsid w:val="007E2296"/>
    <w:rsid w:val="007E23FB"/>
    <w:rsid w:val="007E2773"/>
    <w:rsid w:val="007E2A6A"/>
    <w:rsid w:val="007E342E"/>
    <w:rsid w:val="007E3AEB"/>
    <w:rsid w:val="007E3E01"/>
    <w:rsid w:val="007E3E2F"/>
    <w:rsid w:val="007E494D"/>
    <w:rsid w:val="007E517B"/>
    <w:rsid w:val="007E54CB"/>
    <w:rsid w:val="007E560B"/>
    <w:rsid w:val="007E5B97"/>
    <w:rsid w:val="007E5D32"/>
    <w:rsid w:val="007E6001"/>
    <w:rsid w:val="007E6018"/>
    <w:rsid w:val="007E6571"/>
    <w:rsid w:val="007E6688"/>
    <w:rsid w:val="007E6DAA"/>
    <w:rsid w:val="007E72BE"/>
    <w:rsid w:val="007E77F5"/>
    <w:rsid w:val="007F07D6"/>
    <w:rsid w:val="007F17A4"/>
    <w:rsid w:val="007F1891"/>
    <w:rsid w:val="007F2C43"/>
    <w:rsid w:val="007F2C59"/>
    <w:rsid w:val="007F2E98"/>
    <w:rsid w:val="007F3090"/>
    <w:rsid w:val="007F33D4"/>
    <w:rsid w:val="007F3DF2"/>
    <w:rsid w:val="007F43CE"/>
    <w:rsid w:val="007F466D"/>
    <w:rsid w:val="007F4C1F"/>
    <w:rsid w:val="007F52F2"/>
    <w:rsid w:val="007F58B3"/>
    <w:rsid w:val="007F5D7E"/>
    <w:rsid w:val="007F6299"/>
    <w:rsid w:val="007F66FF"/>
    <w:rsid w:val="007F6833"/>
    <w:rsid w:val="007F6E70"/>
    <w:rsid w:val="007F7608"/>
    <w:rsid w:val="007F79D9"/>
    <w:rsid w:val="007F7C4C"/>
    <w:rsid w:val="00800595"/>
    <w:rsid w:val="00800A21"/>
    <w:rsid w:val="00800DB8"/>
    <w:rsid w:val="00801D2F"/>
    <w:rsid w:val="00801D87"/>
    <w:rsid w:val="00801EBA"/>
    <w:rsid w:val="00803601"/>
    <w:rsid w:val="008039D2"/>
    <w:rsid w:val="00803B84"/>
    <w:rsid w:val="00803D80"/>
    <w:rsid w:val="0080440B"/>
    <w:rsid w:val="00804D9C"/>
    <w:rsid w:val="008054E2"/>
    <w:rsid w:val="008055B5"/>
    <w:rsid w:val="0080573E"/>
    <w:rsid w:val="00805AAC"/>
    <w:rsid w:val="00806150"/>
    <w:rsid w:val="00806671"/>
    <w:rsid w:val="00806F4E"/>
    <w:rsid w:val="008076B8"/>
    <w:rsid w:val="00807A3C"/>
    <w:rsid w:val="00807B39"/>
    <w:rsid w:val="00810982"/>
    <w:rsid w:val="00810A5B"/>
    <w:rsid w:val="00810A70"/>
    <w:rsid w:val="00810FBA"/>
    <w:rsid w:val="00811429"/>
    <w:rsid w:val="00811E4B"/>
    <w:rsid w:val="008125EA"/>
    <w:rsid w:val="00812CBA"/>
    <w:rsid w:val="00813155"/>
    <w:rsid w:val="00813602"/>
    <w:rsid w:val="008142C6"/>
    <w:rsid w:val="00814EF4"/>
    <w:rsid w:val="00815085"/>
    <w:rsid w:val="008155B4"/>
    <w:rsid w:val="0081561C"/>
    <w:rsid w:val="0081572C"/>
    <w:rsid w:val="0081627A"/>
    <w:rsid w:val="00816585"/>
    <w:rsid w:val="00816B6E"/>
    <w:rsid w:val="00817025"/>
    <w:rsid w:val="00817F9E"/>
    <w:rsid w:val="0082002F"/>
    <w:rsid w:val="00820049"/>
    <w:rsid w:val="00821270"/>
    <w:rsid w:val="0082134B"/>
    <w:rsid w:val="00821470"/>
    <w:rsid w:val="00821E27"/>
    <w:rsid w:val="0082249B"/>
    <w:rsid w:val="00822837"/>
    <w:rsid w:val="00823F08"/>
    <w:rsid w:val="00824A0D"/>
    <w:rsid w:val="00825590"/>
    <w:rsid w:val="00825793"/>
    <w:rsid w:val="00825D93"/>
    <w:rsid w:val="0082635E"/>
    <w:rsid w:val="0082666D"/>
    <w:rsid w:val="00826AFA"/>
    <w:rsid w:val="00826B36"/>
    <w:rsid w:val="00826E0A"/>
    <w:rsid w:val="00826ECA"/>
    <w:rsid w:val="008275EF"/>
    <w:rsid w:val="0082780B"/>
    <w:rsid w:val="00830261"/>
    <w:rsid w:val="0083052A"/>
    <w:rsid w:val="00830B08"/>
    <w:rsid w:val="00831651"/>
    <w:rsid w:val="00831ADA"/>
    <w:rsid w:val="00831D18"/>
    <w:rsid w:val="008323EB"/>
    <w:rsid w:val="0083333E"/>
    <w:rsid w:val="00833652"/>
    <w:rsid w:val="0083425C"/>
    <w:rsid w:val="008347E8"/>
    <w:rsid w:val="00834F24"/>
    <w:rsid w:val="008358AC"/>
    <w:rsid w:val="00836AE1"/>
    <w:rsid w:val="00837406"/>
    <w:rsid w:val="0083740F"/>
    <w:rsid w:val="00837A0E"/>
    <w:rsid w:val="00837BA6"/>
    <w:rsid w:val="00840A5A"/>
    <w:rsid w:val="00840B78"/>
    <w:rsid w:val="00841295"/>
    <w:rsid w:val="00841463"/>
    <w:rsid w:val="00841B4B"/>
    <w:rsid w:val="00841B6B"/>
    <w:rsid w:val="00843028"/>
    <w:rsid w:val="008440B3"/>
    <w:rsid w:val="00844F80"/>
    <w:rsid w:val="00846454"/>
    <w:rsid w:val="00846A42"/>
    <w:rsid w:val="008471AE"/>
    <w:rsid w:val="00850025"/>
    <w:rsid w:val="008504CC"/>
    <w:rsid w:val="008519AC"/>
    <w:rsid w:val="00851EC8"/>
    <w:rsid w:val="0085267A"/>
    <w:rsid w:val="00852868"/>
    <w:rsid w:val="008529A7"/>
    <w:rsid w:val="008534A6"/>
    <w:rsid w:val="00854487"/>
    <w:rsid w:val="00854590"/>
    <w:rsid w:val="0085473B"/>
    <w:rsid w:val="00854A49"/>
    <w:rsid w:val="00854C86"/>
    <w:rsid w:val="00855211"/>
    <w:rsid w:val="00855BDD"/>
    <w:rsid w:val="00855F3D"/>
    <w:rsid w:val="00856D59"/>
    <w:rsid w:val="008578B3"/>
    <w:rsid w:val="00857D27"/>
    <w:rsid w:val="00860745"/>
    <w:rsid w:val="00860EE9"/>
    <w:rsid w:val="008622B8"/>
    <w:rsid w:val="008622C5"/>
    <w:rsid w:val="008626CC"/>
    <w:rsid w:val="00862B48"/>
    <w:rsid w:val="00862E51"/>
    <w:rsid w:val="00862F2C"/>
    <w:rsid w:val="008639DF"/>
    <w:rsid w:val="00863D4C"/>
    <w:rsid w:val="008641B2"/>
    <w:rsid w:val="00864812"/>
    <w:rsid w:val="00864BC7"/>
    <w:rsid w:val="00865107"/>
    <w:rsid w:val="00865EA4"/>
    <w:rsid w:val="0086671D"/>
    <w:rsid w:val="008669F3"/>
    <w:rsid w:val="00866C75"/>
    <w:rsid w:val="00867864"/>
    <w:rsid w:val="00870390"/>
    <w:rsid w:val="0087103B"/>
    <w:rsid w:val="008727E9"/>
    <w:rsid w:val="00872920"/>
    <w:rsid w:val="00872CD0"/>
    <w:rsid w:val="00872F46"/>
    <w:rsid w:val="00873288"/>
    <w:rsid w:val="00873457"/>
    <w:rsid w:val="00873A5B"/>
    <w:rsid w:val="0087419D"/>
    <w:rsid w:val="00874983"/>
    <w:rsid w:val="00874CCD"/>
    <w:rsid w:val="008758B3"/>
    <w:rsid w:val="008759A9"/>
    <w:rsid w:val="008762D9"/>
    <w:rsid w:val="00876AC5"/>
    <w:rsid w:val="00876BA7"/>
    <w:rsid w:val="008778E8"/>
    <w:rsid w:val="00877CD7"/>
    <w:rsid w:val="008800CD"/>
    <w:rsid w:val="0088110E"/>
    <w:rsid w:val="008816B4"/>
    <w:rsid w:val="008817A8"/>
    <w:rsid w:val="00883D74"/>
    <w:rsid w:val="00883E22"/>
    <w:rsid w:val="00884253"/>
    <w:rsid w:val="00884B83"/>
    <w:rsid w:val="0088524E"/>
    <w:rsid w:val="008855B1"/>
    <w:rsid w:val="008858BE"/>
    <w:rsid w:val="0088596C"/>
    <w:rsid w:val="008865A4"/>
    <w:rsid w:val="008868ED"/>
    <w:rsid w:val="00886C05"/>
    <w:rsid w:val="00886E59"/>
    <w:rsid w:val="00887046"/>
    <w:rsid w:val="0088766C"/>
    <w:rsid w:val="00887F73"/>
    <w:rsid w:val="00890034"/>
    <w:rsid w:val="008900A0"/>
    <w:rsid w:val="00890340"/>
    <w:rsid w:val="00890BC0"/>
    <w:rsid w:val="008918E2"/>
    <w:rsid w:val="0089247E"/>
    <w:rsid w:val="0089331D"/>
    <w:rsid w:val="008941F2"/>
    <w:rsid w:val="008942DE"/>
    <w:rsid w:val="008950A2"/>
    <w:rsid w:val="008954D2"/>
    <w:rsid w:val="00895774"/>
    <w:rsid w:val="00895B71"/>
    <w:rsid w:val="008961EA"/>
    <w:rsid w:val="0089649A"/>
    <w:rsid w:val="00897D26"/>
    <w:rsid w:val="008A0382"/>
    <w:rsid w:val="008A0644"/>
    <w:rsid w:val="008A18DC"/>
    <w:rsid w:val="008A23CF"/>
    <w:rsid w:val="008A2EDE"/>
    <w:rsid w:val="008A3229"/>
    <w:rsid w:val="008A333B"/>
    <w:rsid w:val="008A3418"/>
    <w:rsid w:val="008A388B"/>
    <w:rsid w:val="008A45DC"/>
    <w:rsid w:val="008A4671"/>
    <w:rsid w:val="008A4FBE"/>
    <w:rsid w:val="008A5CEB"/>
    <w:rsid w:val="008A5DB2"/>
    <w:rsid w:val="008A5DB6"/>
    <w:rsid w:val="008A6806"/>
    <w:rsid w:val="008A6A88"/>
    <w:rsid w:val="008A74EF"/>
    <w:rsid w:val="008A751C"/>
    <w:rsid w:val="008A75A9"/>
    <w:rsid w:val="008A7AA1"/>
    <w:rsid w:val="008A7DC1"/>
    <w:rsid w:val="008B0019"/>
    <w:rsid w:val="008B0751"/>
    <w:rsid w:val="008B0AC2"/>
    <w:rsid w:val="008B0C9C"/>
    <w:rsid w:val="008B1DFD"/>
    <w:rsid w:val="008B2908"/>
    <w:rsid w:val="008B2926"/>
    <w:rsid w:val="008B3156"/>
    <w:rsid w:val="008B384B"/>
    <w:rsid w:val="008B3AFB"/>
    <w:rsid w:val="008B4284"/>
    <w:rsid w:val="008B477F"/>
    <w:rsid w:val="008B47AF"/>
    <w:rsid w:val="008B4A1E"/>
    <w:rsid w:val="008B4E4B"/>
    <w:rsid w:val="008B5FBC"/>
    <w:rsid w:val="008B6111"/>
    <w:rsid w:val="008B684B"/>
    <w:rsid w:val="008B6D57"/>
    <w:rsid w:val="008B6DA7"/>
    <w:rsid w:val="008B6EEF"/>
    <w:rsid w:val="008B714F"/>
    <w:rsid w:val="008B7D5B"/>
    <w:rsid w:val="008C1DFF"/>
    <w:rsid w:val="008C1FD6"/>
    <w:rsid w:val="008C246F"/>
    <w:rsid w:val="008C29BF"/>
    <w:rsid w:val="008C2CC1"/>
    <w:rsid w:val="008C2FF0"/>
    <w:rsid w:val="008C3FE0"/>
    <w:rsid w:val="008C4F9E"/>
    <w:rsid w:val="008C530B"/>
    <w:rsid w:val="008C537D"/>
    <w:rsid w:val="008C588B"/>
    <w:rsid w:val="008C5B79"/>
    <w:rsid w:val="008C5BAE"/>
    <w:rsid w:val="008C5D2E"/>
    <w:rsid w:val="008C618F"/>
    <w:rsid w:val="008C695C"/>
    <w:rsid w:val="008C749B"/>
    <w:rsid w:val="008C74D8"/>
    <w:rsid w:val="008C74F3"/>
    <w:rsid w:val="008D00DA"/>
    <w:rsid w:val="008D0AD3"/>
    <w:rsid w:val="008D0C25"/>
    <w:rsid w:val="008D0D06"/>
    <w:rsid w:val="008D2BFF"/>
    <w:rsid w:val="008D2E38"/>
    <w:rsid w:val="008D3477"/>
    <w:rsid w:val="008D35D7"/>
    <w:rsid w:val="008D3720"/>
    <w:rsid w:val="008D3846"/>
    <w:rsid w:val="008D3D2F"/>
    <w:rsid w:val="008D3EF9"/>
    <w:rsid w:val="008D4F4E"/>
    <w:rsid w:val="008D581B"/>
    <w:rsid w:val="008D629A"/>
    <w:rsid w:val="008D65F0"/>
    <w:rsid w:val="008D7037"/>
    <w:rsid w:val="008D70FC"/>
    <w:rsid w:val="008D7781"/>
    <w:rsid w:val="008E00A0"/>
    <w:rsid w:val="008E06D6"/>
    <w:rsid w:val="008E0B0A"/>
    <w:rsid w:val="008E1378"/>
    <w:rsid w:val="008E13B7"/>
    <w:rsid w:val="008E14E3"/>
    <w:rsid w:val="008E22AE"/>
    <w:rsid w:val="008E255F"/>
    <w:rsid w:val="008E25E3"/>
    <w:rsid w:val="008E31A4"/>
    <w:rsid w:val="008E3B32"/>
    <w:rsid w:val="008E445F"/>
    <w:rsid w:val="008E4818"/>
    <w:rsid w:val="008E4879"/>
    <w:rsid w:val="008E4B1F"/>
    <w:rsid w:val="008E4F35"/>
    <w:rsid w:val="008E52A8"/>
    <w:rsid w:val="008E5BA3"/>
    <w:rsid w:val="008E67D8"/>
    <w:rsid w:val="008E69CA"/>
    <w:rsid w:val="008E6A3A"/>
    <w:rsid w:val="008E78E1"/>
    <w:rsid w:val="008F03CD"/>
    <w:rsid w:val="008F06EF"/>
    <w:rsid w:val="008F0C3D"/>
    <w:rsid w:val="008F0DE3"/>
    <w:rsid w:val="008F0EFD"/>
    <w:rsid w:val="008F14D8"/>
    <w:rsid w:val="008F1516"/>
    <w:rsid w:val="008F1660"/>
    <w:rsid w:val="008F1891"/>
    <w:rsid w:val="008F1A77"/>
    <w:rsid w:val="008F1B74"/>
    <w:rsid w:val="008F20A3"/>
    <w:rsid w:val="008F2650"/>
    <w:rsid w:val="008F2F49"/>
    <w:rsid w:val="008F3E45"/>
    <w:rsid w:val="008F3F2A"/>
    <w:rsid w:val="008F3FEC"/>
    <w:rsid w:val="008F4867"/>
    <w:rsid w:val="008F4D16"/>
    <w:rsid w:val="008F55BE"/>
    <w:rsid w:val="008F5D6A"/>
    <w:rsid w:val="008F6352"/>
    <w:rsid w:val="008F64E3"/>
    <w:rsid w:val="008F6DA1"/>
    <w:rsid w:val="008F7392"/>
    <w:rsid w:val="008F75D5"/>
    <w:rsid w:val="008F75DC"/>
    <w:rsid w:val="008F75EE"/>
    <w:rsid w:val="008F7964"/>
    <w:rsid w:val="0090071C"/>
    <w:rsid w:val="00900EDD"/>
    <w:rsid w:val="00901913"/>
    <w:rsid w:val="00901CBC"/>
    <w:rsid w:val="009020DF"/>
    <w:rsid w:val="009023B9"/>
    <w:rsid w:val="009036C4"/>
    <w:rsid w:val="00904736"/>
    <w:rsid w:val="00904911"/>
    <w:rsid w:val="00905026"/>
    <w:rsid w:val="00905063"/>
    <w:rsid w:val="0090588E"/>
    <w:rsid w:val="00905A25"/>
    <w:rsid w:val="00905F42"/>
    <w:rsid w:val="00906B14"/>
    <w:rsid w:val="00907CCA"/>
    <w:rsid w:val="0091011C"/>
    <w:rsid w:val="00910315"/>
    <w:rsid w:val="00910705"/>
    <w:rsid w:val="00910745"/>
    <w:rsid w:val="00910905"/>
    <w:rsid w:val="00910959"/>
    <w:rsid w:val="00910980"/>
    <w:rsid w:val="00911330"/>
    <w:rsid w:val="009113D8"/>
    <w:rsid w:val="0091150B"/>
    <w:rsid w:val="00911CE5"/>
    <w:rsid w:val="0091202B"/>
    <w:rsid w:val="00912A94"/>
    <w:rsid w:val="00912CFA"/>
    <w:rsid w:val="00912E82"/>
    <w:rsid w:val="009130FE"/>
    <w:rsid w:val="0091335A"/>
    <w:rsid w:val="00914738"/>
    <w:rsid w:val="009147B1"/>
    <w:rsid w:val="0091489C"/>
    <w:rsid w:val="00914907"/>
    <w:rsid w:val="00914FF0"/>
    <w:rsid w:val="00915E54"/>
    <w:rsid w:val="009163BF"/>
    <w:rsid w:val="00916D06"/>
    <w:rsid w:val="00916F07"/>
    <w:rsid w:val="00917151"/>
    <w:rsid w:val="00917FFE"/>
    <w:rsid w:val="00920B5B"/>
    <w:rsid w:val="00920C37"/>
    <w:rsid w:val="0092193F"/>
    <w:rsid w:val="00921AE8"/>
    <w:rsid w:val="009229B2"/>
    <w:rsid w:val="009230B4"/>
    <w:rsid w:val="009232D1"/>
    <w:rsid w:val="009243C2"/>
    <w:rsid w:val="009247D4"/>
    <w:rsid w:val="00924927"/>
    <w:rsid w:val="009254EF"/>
    <w:rsid w:val="00925650"/>
    <w:rsid w:val="00925EF4"/>
    <w:rsid w:val="00926B07"/>
    <w:rsid w:val="00926FF2"/>
    <w:rsid w:val="009270A1"/>
    <w:rsid w:val="00927D59"/>
    <w:rsid w:val="00927E70"/>
    <w:rsid w:val="00930675"/>
    <w:rsid w:val="0093073F"/>
    <w:rsid w:val="00930751"/>
    <w:rsid w:val="0093079A"/>
    <w:rsid w:val="00930DA6"/>
    <w:rsid w:val="0093157F"/>
    <w:rsid w:val="00931A9C"/>
    <w:rsid w:val="00931AC6"/>
    <w:rsid w:val="00931BBB"/>
    <w:rsid w:val="00931D11"/>
    <w:rsid w:val="00932295"/>
    <w:rsid w:val="00932E72"/>
    <w:rsid w:val="00933AF4"/>
    <w:rsid w:val="00934870"/>
    <w:rsid w:val="00934B1E"/>
    <w:rsid w:val="00934FD5"/>
    <w:rsid w:val="009350D0"/>
    <w:rsid w:val="00935CED"/>
    <w:rsid w:val="009361FE"/>
    <w:rsid w:val="00936641"/>
    <w:rsid w:val="009369AE"/>
    <w:rsid w:val="00936AF5"/>
    <w:rsid w:val="00937144"/>
    <w:rsid w:val="00937358"/>
    <w:rsid w:val="00937F0F"/>
    <w:rsid w:val="009403AE"/>
    <w:rsid w:val="00940520"/>
    <w:rsid w:val="0094201A"/>
    <w:rsid w:val="00942EF5"/>
    <w:rsid w:val="009431B1"/>
    <w:rsid w:val="009432EF"/>
    <w:rsid w:val="0094376B"/>
    <w:rsid w:val="00943FD1"/>
    <w:rsid w:val="009440E4"/>
    <w:rsid w:val="00944A18"/>
    <w:rsid w:val="00944B63"/>
    <w:rsid w:val="00944D00"/>
    <w:rsid w:val="0094542A"/>
    <w:rsid w:val="00945494"/>
    <w:rsid w:val="009456AD"/>
    <w:rsid w:val="009459FE"/>
    <w:rsid w:val="00945B20"/>
    <w:rsid w:val="00946CD4"/>
    <w:rsid w:val="00947261"/>
    <w:rsid w:val="00947BC4"/>
    <w:rsid w:val="0095095B"/>
    <w:rsid w:val="00950AC1"/>
    <w:rsid w:val="009520A6"/>
    <w:rsid w:val="0095225C"/>
    <w:rsid w:val="00952E18"/>
    <w:rsid w:val="00953264"/>
    <w:rsid w:val="0095327C"/>
    <w:rsid w:val="00953460"/>
    <w:rsid w:val="00953B6B"/>
    <w:rsid w:val="00954B57"/>
    <w:rsid w:val="00954EF1"/>
    <w:rsid w:val="0095517F"/>
    <w:rsid w:val="00955653"/>
    <w:rsid w:val="009566E2"/>
    <w:rsid w:val="009572DD"/>
    <w:rsid w:val="009576FF"/>
    <w:rsid w:val="00957847"/>
    <w:rsid w:val="00960689"/>
    <w:rsid w:val="00960DD2"/>
    <w:rsid w:val="009612DD"/>
    <w:rsid w:val="00961F16"/>
    <w:rsid w:val="0096305E"/>
    <w:rsid w:val="009633B1"/>
    <w:rsid w:val="00963436"/>
    <w:rsid w:val="0096356B"/>
    <w:rsid w:val="00964872"/>
    <w:rsid w:val="0096494E"/>
    <w:rsid w:val="00964EC5"/>
    <w:rsid w:val="00965AD3"/>
    <w:rsid w:val="00965F48"/>
    <w:rsid w:val="0096714D"/>
    <w:rsid w:val="00967492"/>
    <w:rsid w:val="00967A77"/>
    <w:rsid w:val="009714AF"/>
    <w:rsid w:val="009720C7"/>
    <w:rsid w:val="00972268"/>
    <w:rsid w:val="00973366"/>
    <w:rsid w:val="00974351"/>
    <w:rsid w:val="009752D7"/>
    <w:rsid w:val="00975442"/>
    <w:rsid w:val="009758A9"/>
    <w:rsid w:val="0097647B"/>
    <w:rsid w:val="00976EA5"/>
    <w:rsid w:val="0097718F"/>
    <w:rsid w:val="009777FD"/>
    <w:rsid w:val="009800E1"/>
    <w:rsid w:val="0098013D"/>
    <w:rsid w:val="0098042E"/>
    <w:rsid w:val="00980865"/>
    <w:rsid w:val="00980C17"/>
    <w:rsid w:val="00980E92"/>
    <w:rsid w:val="00980FD7"/>
    <w:rsid w:val="00981035"/>
    <w:rsid w:val="00981098"/>
    <w:rsid w:val="0098164D"/>
    <w:rsid w:val="00981D43"/>
    <w:rsid w:val="0098223A"/>
    <w:rsid w:val="00982505"/>
    <w:rsid w:val="00982950"/>
    <w:rsid w:val="0098347C"/>
    <w:rsid w:val="00983B08"/>
    <w:rsid w:val="00983FD6"/>
    <w:rsid w:val="0098423D"/>
    <w:rsid w:val="0098453C"/>
    <w:rsid w:val="009846D5"/>
    <w:rsid w:val="00985457"/>
    <w:rsid w:val="009869D8"/>
    <w:rsid w:val="00986A8B"/>
    <w:rsid w:val="00986C4F"/>
    <w:rsid w:val="00987739"/>
    <w:rsid w:val="00990683"/>
    <w:rsid w:val="0099093F"/>
    <w:rsid w:val="00990E92"/>
    <w:rsid w:val="0099134C"/>
    <w:rsid w:val="00991671"/>
    <w:rsid w:val="0099192F"/>
    <w:rsid w:val="00991A25"/>
    <w:rsid w:val="00992834"/>
    <w:rsid w:val="00992986"/>
    <w:rsid w:val="00992DF5"/>
    <w:rsid w:val="00993C95"/>
    <w:rsid w:val="009948E6"/>
    <w:rsid w:val="009949DA"/>
    <w:rsid w:val="00994B1F"/>
    <w:rsid w:val="009950E2"/>
    <w:rsid w:val="009951D1"/>
    <w:rsid w:val="009954E2"/>
    <w:rsid w:val="00996816"/>
    <w:rsid w:val="00996935"/>
    <w:rsid w:val="00996E97"/>
    <w:rsid w:val="009A03F2"/>
    <w:rsid w:val="009A09B2"/>
    <w:rsid w:val="009A0C20"/>
    <w:rsid w:val="009A1248"/>
    <w:rsid w:val="009A22FC"/>
    <w:rsid w:val="009A2633"/>
    <w:rsid w:val="009A28C4"/>
    <w:rsid w:val="009A2E8E"/>
    <w:rsid w:val="009A3394"/>
    <w:rsid w:val="009A3416"/>
    <w:rsid w:val="009A357F"/>
    <w:rsid w:val="009A3723"/>
    <w:rsid w:val="009A38A0"/>
    <w:rsid w:val="009A3FCF"/>
    <w:rsid w:val="009A40A1"/>
    <w:rsid w:val="009A462F"/>
    <w:rsid w:val="009A6127"/>
    <w:rsid w:val="009A6931"/>
    <w:rsid w:val="009A69EB"/>
    <w:rsid w:val="009A794B"/>
    <w:rsid w:val="009A79E5"/>
    <w:rsid w:val="009B0CB3"/>
    <w:rsid w:val="009B1063"/>
    <w:rsid w:val="009B12D3"/>
    <w:rsid w:val="009B178E"/>
    <w:rsid w:val="009B1895"/>
    <w:rsid w:val="009B18A1"/>
    <w:rsid w:val="009B1904"/>
    <w:rsid w:val="009B1966"/>
    <w:rsid w:val="009B1A70"/>
    <w:rsid w:val="009B1C48"/>
    <w:rsid w:val="009B23C8"/>
    <w:rsid w:val="009B2EF0"/>
    <w:rsid w:val="009B2F5F"/>
    <w:rsid w:val="009B3AB1"/>
    <w:rsid w:val="009B4B05"/>
    <w:rsid w:val="009B5663"/>
    <w:rsid w:val="009B5CA2"/>
    <w:rsid w:val="009B5FD9"/>
    <w:rsid w:val="009B6263"/>
    <w:rsid w:val="009B7742"/>
    <w:rsid w:val="009B7EF4"/>
    <w:rsid w:val="009C0DB2"/>
    <w:rsid w:val="009C10A3"/>
    <w:rsid w:val="009C1317"/>
    <w:rsid w:val="009C16D0"/>
    <w:rsid w:val="009C1710"/>
    <w:rsid w:val="009C1CFD"/>
    <w:rsid w:val="009C2271"/>
    <w:rsid w:val="009C2E58"/>
    <w:rsid w:val="009C456F"/>
    <w:rsid w:val="009C4F8B"/>
    <w:rsid w:val="009C5173"/>
    <w:rsid w:val="009C5970"/>
    <w:rsid w:val="009C5E15"/>
    <w:rsid w:val="009C6478"/>
    <w:rsid w:val="009C6B23"/>
    <w:rsid w:val="009C76B8"/>
    <w:rsid w:val="009C784C"/>
    <w:rsid w:val="009C79BE"/>
    <w:rsid w:val="009C7E57"/>
    <w:rsid w:val="009D0486"/>
    <w:rsid w:val="009D07F6"/>
    <w:rsid w:val="009D11BB"/>
    <w:rsid w:val="009D16D6"/>
    <w:rsid w:val="009D208A"/>
    <w:rsid w:val="009D222F"/>
    <w:rsid w:val="009D22F9"/>
    <w:rsid w:val="009D23F4"/>
    <w:rsid w:val="009D3907"/>
    <w:rsid w:val="009D3967"/>
    <w:rsid w:val="009D3CDB"/>
    <w:rsid w:val="009D4BAF"/>
    <w:rsid w:val="009D4DD9"/>
    <w:rsid w:val="009D50A6"/>
    <w:rsid w:val="009D5BC2"/>
    <w:rsid w:val="009D645F"/>
    <w:rsid w:val="009D78CB"/>
    <w:rsid w:val="009D7901"/>
    <w:rsid w:val="009D7E45"/>
    <w:rsid w:val="009E04D2"/>
    <w:rsid w:val="009E05F7"/>
    <w:rsid w:val="009E099A"/>
    <w:rsid w:val="009E0AD6"/>
    <w:rsid w:val="009E1C3A"/>
    <w:rsid w:val="009E22E8"/>
    <w:rsid w:val="009E2811"/>
    <w:rsid w:val="009E2B15"/>
    <w:rsid w:val="009E303D"/>
    <w:rsid w:val="009E3874"/>
    <w:rsid w:val="009E3CEB"/>
    <w:rsid w:val="009E3FC9"/>
    <w:rsid w:val="009E44C9"/>
    <w:rsid w:val="009E4B3A"/>
    <w:rsid w:val="009E591E"/>
    <w:rsid w:val="009E5984"/>
    <w:rsid w:val="009E6B76"/>
    <w:rsid w:val="009E6B9B"/>
    <w:rsid w:val="009F057D"/>
    <w:rsid w:val="009F0AB0"/>
    <w:rsid w:val="009F0E2A"/>
    <w:rsid w:val="009F12F7"/>
    <w:rsid w:val="009F1CFA"/>
    <w:rsid w:val="009F32E5"/>
    <w:rsid w:val="009F3BBF"/>
    <w:rsid w:val="009F3EC4"/>
    <w:rsid w:val="009F4872"/>
    <w:rsid w:val="009F4DE1"/>
    <w:rsid w:val="009F5549"/>
    <w:rsid w:val="009F58F3"/>
    <w:rsid w:val="009F62C3"/>
    <w:rsid w:val="009F6672"/>
    <w:rsid w:val="009F6B9A"/>
    <w:rsid w:val="009F6BC4"/>
    <w:rsid w:val="009F6ECE"/>
    <w:rsid w:val="009F7226"/>
    <w:rsid w:val="009F7458"/>
    <w:rsid w:val="009F75E7"/>
    <w:rsid w:val="009F7931"/>
    <w:rsid w:val="009F79A6"/>
    <w:rsid w:val="00A003FA"/>
    <w:rsid w:val="00A00D31"/>
    <w:rsid w:val="00A01376"/>
    <w:rsid w:val="00A01400"/>
    <w:rsid w:val="00A0191A"/>
    <w:rsid w:val="00A01B10"/>
    <w:rsid w:val="00A024F8"/>
    <w:rsid w:val="00A02578"/>
    <w:rsid w:val="00A0288E"/>
    <w:rsid w:val="00A02F01"/>
    <w:rsid w:val="00A02FCF"/>
    <w:rsid w:val="00A031C5"/>
    <w:rsid w:val="00A033BE"/>
    <w:rsid w:val="00A035E8"/>
    <w:rsid w:val="00A04335"/>
    <w:rsid w:val="00A05824"/>
    <w:rsid w:val="00A05CBA"/>
    <w:rsid w:val="00A05D1E"/>
    <w:rsid w:val="00A0631B"/>
    <w:rsid w:val="00A06476"/>
    <w:rsid w:val="00A06CBF"/>
    <w:rsid w:val="00A06F64"/>
    <w:rsid w:val="00A10909"/>
    <w:rsid w:val="00A10CE2"/>
    <w:rsid w:val="00A117CD"/>
    <w:rsid w:val="00A12273"/>
    <w:rsid w:val="00A125ED"/>
    <w:rsid w:val="00A1279B"/>
    <w:rsid w:val="00A12E9F"/>
    <w:rsid w:val="00A1302F"/>
    <w:rsid w:val="00A13064"/>
    <w:rsid w:val="00A1322B"/>
    <w:rsid w:val="00A13336"/>
    <w:rsid w:val="00A13D9E"/>
    <w:rsid w:val="00A13FFB"/>
    <w:rsid w:val="00A15350"/>
    <w:rsid w:val="00A156D9"/>
    <w:rsid w:val="00A15990"/>
    <w:rsid w:val="00A15DD1"/>
    <w:rsid w:val="00A16616"/>
    <w:rsid w:val="00A16D99"/>
    <w:rsid w:val="00A207A1"/>
    <w:rsid w:val="00A207CE"/>
    <w:rsid w:val="00A20E5A"/>
    <w:rsid w:val="00A21191"/>
    <w:rsid w:val="00A2137E"/>
    <w:rsid w:val="00A21459"/>
    <w:rsid w:val="00A214C0"/>
    <w:rsid w:val="00A216B4"/>
    <w:rsid w:val="00A21853"/>
    <w:rsid w:val="00A21D9B"/>
    <w:rsid w:val="00A22159"/>
    <w:rsid w:val="00A22EBF"/>
    <w:rsid w:val="00A22F5D"/>
    <w:rsid w:val="00A2313F"/>
    <w:rsid w:val="00A23A70"/>
    <w:rsid w:val="00A23E69"/>
    <w:rsid w:val="00A2419B"/>
    <w:rsid w:val="00A24803"/>
    <w:rsid w:val="00A249B3"/>
    <w:rsid w:val="00A24C5F"/>
    <w:rsid w:val="00A24D71"/>
    <w:rsid w:val="00A26567"/>
    <w:rsid w:val="00A26A53"/>
    <w:rsid w:val="00A2757E"/>
    <w:rsid w:val="00A304BC"/>
    <w:rsid w:val="00A308F9"/>
    <w:rsid w:val="00A30AB5"/>
    <w:rsid w:val="00A30F12"/>
    <w:rsid w:val="00A31B94"/>
    <w:rsid w:val="00A31ED9"/>
    <w:rsid w:val="00A339B2"/>
    <w:rsid w:val="00A3480F"/>
    <w:rsid w:val="00A3486C"/>
    <w:rsid w:val="00A34A88"/>
    <w:rsid w:val="00A35445"/>
    <w:rsid w:val="00A354AE"/>
    <w:rsid w:val="00A36329"/>
    <w:rsid w:val="00A36477"/>
    <w:rsid w:val="00A36D31"/>
    <w:rsid w:val="00A36EEA"/>
    <w:rsid w:val="00A37149"/>
    <w:rsid w:val="00A372AE"/>
    <w:rsid w:val="00A37344"/>
    <w:rsid w:val="00A37430"/>
    <w:rsid w:val="00A40277"/>
    <w:rsid w:val="00A420B2"/>
    <w:rsid w:val="00A4250A"/>
    <w:rsid w:val="00A427B4"/>
    <w:rsid w:val="00A430DD"/>
    <w:rsid w:val="00A43384"/>
    <w:rsid w:val="00A43A67"/>
    <w:rsid w:val="00A43AE8"/>
    <w:rsid w:val="00A43FEF"/>
    <w:rsid w:val="00A44032"/>
    <w:rsid w:val="00A4416D"/>
    <w:rsid w:val="00A45B60"/>
    <w:rsid w:val="00A45B84"/>
    <w:rsid w:val="00A4614B"/>
    <w:rsid w:val="00A4646A"/>
    <w:rsid w:val="00A46965"/>
    <w:rsid w:val="00A4706B"/>
    <w:rsid w:val="00A47404"/>
    <w:rsid w:val="00A47D10"/>
    <w:rsid w:val="00A50770"/>
    <w:rsid w:val="00A507DC"/>
    <w:rsid w:val="00A510C2"/>
    <w:rsid w:val="00A51D05"/>
    <w:rsid w:val="00A52778"/>
    <w:rsid w:val="00A527CF"/>
    <w:rsid w:val="00A5281B"/>
    <w:rsid w:val="00A52A1E"/>
    <w:rsid w:val="00A52F94"/>
    <w:rsid w:val="00A5360E"/>
    <w:rsid w:val="00A539FE"/>
    <w:rsid w:val="00A53A61"/>
    <w:rsid w:val="00A54791"/>
    <w:rsid w:val="00A55701"/>
    <w:rsid w:val="00A55D36"/>
    <w:rsid w:val="00A56005"/>
    <w:rsid w:val="00A56ED6"/>
    <w:rsid w:val="00A573FB"/>
    <w:rsid w:val="00A57720"/>
    <w:rsid w:val="00A616BA"/>
    <w:rsid w:val="00A621E3"/>
    <w:rsid w:val="00A62DC9"/>
    <w:rsid w:val="00A62E0F"/>
    <w:rsid w:val="00A62FAA"/>
    <w:rsid w:val="00A63990"/>
    <w:rsid w:val="00A64B14"/>
    <w:rsid w:val="00A64FE5"/>
    <w:rsid w:val="00A65A13"/>
    <w:rsid w:val="00A67B95"/>
    <w:rsid w:val="00A67DDF"/>
    <w:rsid w:val="00A71510"/>
    <w:rsid w:val="00A715AD"/>
    <w:rsid w:val="00A715DE"/>
    <w:rsid w:val="00A71E7C"/>
    <w:rsid w:val="00A72177"/>
    <w:rsid w:val="00A72AAE"/>
    <w:rsid w:val="00A731CA"/>
    <w:rsid w:val="00A73B50"/>
    <w:rsid w:val="00A74115"/>
    <w:rsid w:val="00A7415D"/>
    <w:rsid w:val="00A741AF"/>
    <w:rsid w:val="00A7492E"/>
    <w:rsid w:val="00A74990"/>
    <w:rsid w:val="00A74CE7"/>
    <w:rsid w:val="00A74F1B"/>
    <w:rsid w:val="00A74FDD"/>
    <w:rsid w:val="00A75498"/>
    <w:rsid w:val="00A75534"/>
    <w:rsid w:val="00A75ABA"/>
    <w:rsid w:val="00A76394"/>
    <w:rsid w:val="00A763D9"/>
    <w:rsid w:val="00A76705"/>
    <w:rsid w:val="00A76817"/>
    <w:rsid w:val="00A76F61"/>
    <w:rsid w:val="00A7715C"/>
    <w:rsid w:val="00A773F7"/>
    <w:rsid w:val="00A77705"/>
    <w:rsid w:val="00A810B7"/>
    <w:rsid w:val="00A8152F"/>
    <w:rsid w:val="00A817B2"/>
    <w:rsid w:val="00A819E6"/>
    <w:rsid w:val="00A81E50"/>
    <w:rsid w:val="00A829A0"/>
    <w:rsid w:val="00A82B9F"/>
    <w:rsid w:val="00A83C9B"/>
    <w:rsid w:val="00A8409A"/>
    <w:rsid w:val="00A85661"/>
    <w:rsid w:val="00A8566C"/>
    <w:rsid w:val="00A856E5"/>
    <w:rsid w:val="00A85A51"/>
    <w:rsid w:val="00A85E2B"/>
    <w:rsid w:val="00A86058"/>
    <w:rsid w:val="00A86DC0"/>
    <w:rsid w:val="00A86F55"/>
    <w:rsid w:val="00A875FF"/>
    <w:rsid w:val="00A876A9"/>
    <w:rsid w:val="00A87FB6"/>
    <w:rsid w:val="00A9032D"/>
    <w:rsid w:val="00A90A02"/>
    <w:rsid w:val="00A90B23"/>
    <w:rsid w:val="00A90D00"/>
    <w:rsid w:val="00A91C4F"/>
    <w:rsid w:val="00A91E24"/>
    <w:rsid w:val="00A92104"/>
    <w:rsid w:val="00A9439C"/>
    <w:rsid w:val="00A955CF"/>
    <w:rsid w:val="00A9600F"/>
    <w:rsid w:val="00A966CD"/>
    <w:rsid w:val="00A968D3"/>
    <w:rsid w:val="00A96A10"/>
    <w:rsid w:val="00AA02AA"/>
    <w:rsid w:val="00AA037A"/>
    <w:rsid w:val="00AA0798"/>
    <w:rsid w:val="00AA08ED"/>
    <w:rsid w:val="00AA09DF"/>
    <w:rsid w:val="00AA17DC"/>
    <w:rsid w:val="00AA2D7D"/>
    <w:rsid w:val="00AA2FC8"/>
    <w:rsid w:val="00AA31A0"/>
    <w:rsid w:val="00AA32BD"/>
    <w:rsid w:val="00AA3F38"/>
    <w:rsid w:val="00AA4108"/>
    <w:rsid w:val="00AA53E7"/>
    <w:rsid w:val="00AA5E9A"/>
    <w:rsid w:val="00AA6E10"/>
    <w:rsid w:val="00AA6ED8"/>
    <w:rsid w:val="00AA7B25"/>
    <w:rsid w:val="00AA7F89"/>
    <w:rsid w:val="00AB036A"/>
    <w:rsid w:val="00AB08E4"/>
    <w:rsid w:val="00AB0A4C"/>
    <w:rsid w:val="00AB0C43"/>
    <w:rsid w:val="00AB1B90"/>
    <w:rsid w:val="00AB218A"/>
    <w:rsid w:val="00AB25A8"/>
    <w:rsid w:val="00AB276B"/>
    <w:rsid w:val="00AB2E34"/>
    <w:rsid w:val="00AB2F10"/>
    <w:rsid w:val="00AB3332"/>
    <w:rsid w:val="00AB3453"/>
    <w:rsid w:val="00AB382E"/>
    <w:rsid w:val="00AB4970"/>
    <w:rsid w:val="00AB5F7F"/>
    <w:rsid w:val="00AB6EDD"/>
    <w:rsid w:val="00AB718F"/>
    <w:rsid w:val="00AB7B2E"/>
    <w:rsid w:val="00AB7DBE"/>
    <w:rsid w:val="00AB7EDA"/>
    <w:rsid w:val="00AC00D5"/>
    <w:rsid w:val="00AC044C"/>
    <w:rsid w:val="00AC12F2"/>
    <w:rsid w:val="00AC16A0"/>
    <w:rsid w:val="00AC1775"/>
    <w:rsid w:val="00AC1D27"/>
    <w:rsid w:val="00AC209F"/>
    <w:rsid w:val="00AC2FD8"/>
    <w:rsid w:val="00AC317A"/>
    <w:rsid w:val="00AC55B0"/>
    <w:rsid w:val="00AC5D2D"/>
    <w:rsid w:val="00AC66D1"/>
    <w:rsid w:val="00AC7FB9"/>
    <w:rsid w:val="00AD065C"/>
    <w:rsid w:val="00AD0B2C"/>
    <w:rsid w:val="00AD0F65"/>
    <w:rsid w:val="00AD173B"/>
    <w:rsid w:val="00AD1744"/>
    <w:rsid w:val="00AD1C8E"/>
    <w:rsid w:val="00AD1EBC"/>
    <w:rsid w:val="00AD1F1D"/>
    <w:rsid w:val="00AD23C5"/>
    <w:rsid w:val="00AD27C9"/>
    <w:rsid w:val="00AD2D27"/>
    <w:rsid w:val="00AD2E99"/>
    <w:rsid w:val="00AD2F9C"/>
    <w:rsid w:val="00AD3399"/>
    <w:rsid w:val="00AD3D64"/>
    <w:rsid w:val="00AD414B"/>
    <w:rsid w:val="00AD421B"/>
    <w:rsid w:val="00AD45E6"/>
    <w:rsid w:val="00AD4E6C"/>
    <w:rsid w:val="00AD538A"/>
    <w:rsid w:val="00AD58F5"/>
    <w:rsid w:val="00AD5C73"/>
    <w:rsid w:val="00AD6670"/>
    <w:rsid w:val="00AD76CC"/>
    <w:rsid w:val="00AD7F41"/>
    <w:rsid w:val="00AE035B"/>
    <w:rsid w:val="00AE0470"/>
    <w:rsid w:val="00AE2148"/>
    <w:rsid w:val="00AE2CFA"/>
    <w:rsid w:val="00AE2E2C"/>
    <w:rsid w:val="00AE3A34"/>
    <w:rsid w:val="00AE3D02"/>
    <w:rsid w:val="00AE61DA"/>
    <w:rsid w:val="00AF06F7"/>
    <w:rsid w:val="00AF0E66"/>
    <w:rsid w:val="00AF120C"/>
    <w:rsid w:val="00AF1EA6"/>
    <w:rsid w:val="00AF3A99"/>
    <w:rsid w:val="00AF49FD"/>
    <w:rsid w:val="00AF4DBD"/>
    <w:rsid w:val="00AF4F29"/>
    <w:rsid w:val="00AF5711"/>
    <w:rsid w:val="00AF5A07"/>
    <w:rsid w:val="00AF5AAD"/>
    <w:rsid w:val="00AF655C"/>
    <w:rsid w:val="00AF6A4D"/>
    <w:rsid w:val="00AF6DBE"/>
    <w:rsid w:val="00AF70DA"/>
    <w:rsid w:val="00AF72E3"/>
    <w:rsid w:val="00AF7556"/>
    <w:rsid w:val="00AF77BD"/>
    <w:rsid w:val="00AF7C65"/>
    <w:rsid w:val="00AF7CC1"/>
    <w:rsid w:val="00B00173"/>
    <w:rsid w:val="00B005A6"/>
    <w:rsid w:val="00B009B4"/>
    <w:rsid w:val="00B0106A"/>
    <w:rsid w:val="00B0162A"/>
    <w:rsid w:val="00B018B3"/>
    <w:rsid w:val="00B020D3"/>
    <w:rsid w:val="00B02386"/>
    <w:rsid w:val="00B02B98"/>
    <w:rsid w:val="00B02E19"/>
    <w:rsid w:val="00B05107"/>
    <w:rsid w:val="00B0521E"/>
    <w:rsid w:val="00B059D2"/>
    <w:rsid w:val="00B06754"/>
    <w:rsid w:val="00B06A4C"/>
    <w:rsid w:val="00B06AE7"/>
    <w:rsid w:val="00B06D76"/>
    <w:rsid w:val="00B06FA0"/>
    <w:rsid w:val="00B0728F"/>
    <w:rsid w:val="00B074BD"/>
    <w:rsid w:val="00B074FC"/>
    <w:rsid w:val="00B07760"/>
    <w:rsid w:val="00B077B0"/>
    <w:rsid w:val="00B077D0"/>
    <w:rsid w:val="00B10AC7"/>
    <w:rsid w:val="00B10C4A"/>
    <w:rsid w:val="00B10D3F"/>
    <w:rsid w:val="00B117DA"/>
    <w:rsid w:val="00B122A0"/>
    <w:rsid w:val="00B1273C"/>
    <w:rsid w:val="00B1274A"/>
    <w:rsid w:val="00B12B28"/>
    <w:rsid w:val="00B12CFA"/>
    <w:rsid w:val="00B12D0A"/>
    <w:rsid w:val="00B134F0"/>
    <w:rsid w:val="00B1361A"/>
    <w:rsid w:val="00B13B23"/>
    <w:rsid w:val="00B14304"/>
    <w:rsid w:val="00B14EA7"/>
    <w:rsid w:val="00B15184"/>
    <w:rsid w:val="00B159A4"/>
    <w:rsid w:val="00B15ED1"/>
    <w:rsid w:val="00B1611D"/>
    <w:rsid w:val="00B161C5"/>
    <w:rsid w:val="00B16759"/>
    <w:rsid w:val="00B16AE3"/>
    <w:rsid w:val="00B16D29"/>
    <w:rsid w:val="00B175B0"/>
    <w:rsid w:val="00B175C5"/>
    <w:rsid w:val="00B20E11"/>
    <w:rsid w:val="00B2176B"/>
    <w:rsid w:val="00B22B37"/>
    <w:rsid w:val="00B22EFF"/>
    <w:rsid w:val="00B22F39"/>
    <w:rsid w:val="00B2316C"/>
    <w:rsid w:val="00B23CF6"/>
    <w:rsid w:val="00B25C1C"/>
    <w:rsid w:val="00B268EF"/>
    <w:rsid w:val="00B26AA3"/>
    <w:rsid w:val="00B271D4"/>
    <w:rsid w:val="00B3009A"/>
    <w:rsid w:val="00B3016C"/>
    <w:rsid w:val="00B30AA2"/>
    <w:rsid w:val="00B321B4"/>
    <w:rsid w:val="00B33251"/>
    <w:rsid w:val="00B337C2"/>
    <w:rsid w:val="00B339B4"/>
    <w:rsid w:val="00B359C4"/>
    <w:rsid w:val="00B35A2E"/>
    <w:rsid w:val="00B36332"/>
    <w:rsid w:val="00B36344"/>
    <w:rsid w:val="00B36512"/>
    <w:rsid w:val="00B37E89"/>
    <w:rsid w:val="00B402C7"/>
    <w:rsid w:val="00B4058C"/>
    <w:rsid w:val="00B4080C"/>
    <w:rsid w:val="00B40F1C"/>
    <w:rsid w:val="00B41412"/>
    <w:rsid w:val="00B41552"/>
    <w:rsid w:val="00B4286B"/>
    <w:rsid w:val="00B42E05"/>
    <w:rsid w:val="00B432DE"/>
    <w:rsid w:val="00B43458"/>
    <w:rsid w:val="00B43712"/>
    <w:rsid w:val="00B43A87"/>
    <w:rsid w:val="00B443D3"/>
    <w:rsid w:val="00B44685"/>
    <w:rsid w:val="00B446F5"/>
    <w:rsid w:val="00B44AB6"/>
    <w:rsid w:val="00B44E51"/>
    <w:rsid w:val="00B4571E"/>
    <w:rsid w:val="00B4581A"/>
    <w:rsid w:val="00B45850"/>
    <w:rsid w:val="00B45A9E"/>
    <w:rsid w:val="00B46082"/>
    <w:rsid w:val="00B46A06"/>
    <w:rsid w:val="00B46DA3"/>
    <w:rsid w:val="00B46F7E"/>
    <w:rsid w:val="00B47DAB"/>
    <w:rsid w:val="00B500C9"/>
    <w:rsid w:val="00B50860"/>
    <w:rsid w:val="00B51260"/>
    <w:rsid w:val="00B51735"/>
    <w:rsid w:val="00B519FD"/>
    <w:rsid w:val="00B52F6C"/>
    <w:rsid w:val="00B53F64"/>
    <w:rsid w:val="00B547DD"/>
    <w:rsid w:val="00B55211"/>
    <w:rsid w:val="00B559DC"/>
    <w:rsid w:val="00B561CC"/>
    <w:rsid w:val="00B563DE"/>
    <w:rsid w:val="00B56877"/>
    <w:rsid w:val="00B56966"/>
    <w:rsid w:val="00B57CAA"/>
    <w:rsid w:val="00B6026C"/>
    <w:rsid w:val="00B6053E"/>
    <w:rsid w:val="00B607E2"/>
    <w:rsid w:val="00B61567"/>
    <w:rsid w:val="00B61A0C"/>
    <w:rsid w:val="00B61D5A"/>
    <w:rsid w:val="00B6239A"/>
    <w:rsid w:val="00B6358F"/>
    <w:rsid w:val="00B63D42"/>
    <w:rsid w:val="00B657D0"/>
    <w:rsid w:val="00B66A89"/>
    <w:rsid w:val="00B66E7E"/>
    <w:rsid w:val="00B67664"/>
    <w:rsid w:val="00B67796"/>
    <w:rsid w:val="00B67AD5"/>
    <w:rsid w:val="00B67C58"/>
    <w:rsid w:val="00B67D88"/>
    <w:rsid w:val="00B70C3C"/>
    <w:rsid w:val="00B70C8B"/>
    <w:rsid w:val="00B71280"/>
    <w:rsid w:val="00B719E6"/>
    <w:rsid w:val="00B7232E"/>
    <w:rsid w:val="00B7258B"/>
    <w:rsid w:val="00B726DA"/>
    <w:rsid w:val="00B72B48"/>
    <w:rsid w:val="00B72F42"/>
    <w:rsid w:val="00B73EA6"/>
    <w:rsid w:val="00B75392"/>
    <w:rsid w:val="00B75D85"/>
    <w:rsid w:val="00B7623A"/>
    <w:rsid w:val="00B76D60"/>
    <w:rsid w:val="00B76E11"/>
    <w:rsid w:val="00B77213"/>
    <w:rsid w:val="00B80569"/>
    <w:rsid w:val="00B81121"/>
    <w:rsid w:val="00B81997"/>
    <w:rsid w:val="00B82923"/>
    <w:rsid w:val="00B82CD5"/>
    <w:rsid w:val="00B82F8A"/>
    <w:rsid w:val="00B8374D"/>
    <w:rsid w:val="00B83CB0"/>
    <w:rsid w:val="00B8424B"/>
    <w:rsid w:val="00B842A1"/>
    <w:rsid w:val="00B8462F"/>
    <w:rsid w:val="00B8590E"/>
    <w:rsid w:val="00B86129"/>
    <w:rsid w:val="00B86278"/>
    <w:rsid w:val="00B8630E"/>
    <w:rsid w:val="00B87343"/>
    <w:rsid w:val="00B8756B"/>
    <w:rsid w:val="00B87F37"/>
    <w:rsid w:val="00B90093"/>
    <w:rsid w:val="00B90379"/>
    <w:rsid w:val="00B90549"/>
    <w:rsid w:val="00B90783"/>
    <w:rsid w:val="00B90D38"/>
    <w:rsid w:val="00B91902"/>
    <w:rsid w:val="00B9194B"/>
    <w:rsid w:val="00B93332"/>
    <w:rsid w:val="00B933A2"/>
    <w:rsid w:val="00B937FA"/>
    <w:rsid w:val="00B938AC"/>
    <w:rsid w:val="00B9459F"/>
    <w:rsid w:val="00B94728"/>
    <w:rsid w:val="00B94D35"/>
    <w:rsid w:val="00B9525C"/>
    <w:rsid w:val="00B96340"/>
    <w:rsid w:val="00B96498"/>
    <w:rsid w:val="00B97407"/>
    <w:rsid w:val="00B97517"/>
    <w:rsid w:val="00BA071B"/>
    <w:rsid w:val="00BA078E"/>
    <w:rsid w:val="00BA14E3"/>
    <w:rsid w:val="00BA1B76"/>
    <w:rsid w:val="00BA2239"/>
    <w:rsid w:val="00BA290C"/>
    <w:rsid w:val="00BA2CBF"/>
    <w:rsid w:val="00BA32EF"/>
    <w:rsid w:val="00BA37E9"/>
    <w:rsid w:val="00BA37FF"/>
    <w:rsid w:val="00BA3B05"/>
    <w:rsid w:val="00BA3C6D"/>
    <w:rsid w:val="00BA447A"/>
    <w:rsid w:val="00BA5C14"/>
    <w:rsid w:val="00BA5D80"/>
    <w:rsid w:val="00BA6DCC"/>
    <w:rsid w:val="00BA71DC"/>
    <w:rsid w:val="00BB0C92"/>
    <w:rsid w:val="00BB140F"/>
    <w:rsid w:val="00BB1B17"/>
    <w:rsid w:val="00BB27DB"/>
    <w:rsid w:val="00BB2A4D"/>
    <w:rsid w:val="00BB33C6"/>
    <w:rsid w:val="00BB3529"/>
    <w:rsid w:val="00BB3636"/>
    <w:rsid w:val="00BB40A5"/>
    <w:rsid w:val="00BB50ED"/>
    <w:rsid w:val="00BB57D6"/>
    <w:rsid w:val="00BB5E29"/>
    <w:rsid w:val="00BB5FCA"/>
    <w:rsid w:val="00BB6C6B"/>
    <w:rsid w:val="00BB7779"/>
    <w:rsid w:val="00BB783F"/>
    <w:rsid w:val="00BB7F17"/>
    <w:rsid w:val="00BC0021"/>
    <w:rsid w:val="00BC0095"/>
    <w:rsid w:val="00BC07E3"/>
    <w:rsid w:val="00BC086D"/>
    <w:rsid w:val="00BC0B70"/>
    <w:rsid w:val="00BC0DF3"/>
    <w:rsid w:val="00BC0E98"/>
    <w:rsid w:val="00BC1CD3"/>
    <w:rsid w:val="00BC1EDD"/>
    <w:rsid w:val="00BC2016"/>
    <w:rsid w:val="00BC2574"/>
    <w:rsid w:val="00BC2897"/>
    <w:rsid w:val="00BC2A96"/>
    <w:rsid w:val="00BC2EC1"/>
    <w:rsid w:val="00BC33CA"/>
    <w:rsid w:val="00BC41FA"/>
    <w:rsid w:val="00BC4344"/>
    <w:rsid w:val="00BC4668"/>
    <w:rsid w:val="00BC4BFF"/>
    <w:rsid w:val="00BC4FBE"/>
    <w:rsid w:val="00BC52EA"/>
    <w:rsid w:val="00BC5A01"/>
    <w:rsid w:val="00BC5A34"/>
    <w:rsid w:val="00BC6346"/>
    <w:rsid w:val="00BC653E"/>
    <w:rsid w:val="00BC655E"/>
    <w:rsid w:val="00BC6F25"/>
    <w:rsid w:val="00BC7740"/>
    <w:rsid w:val="00BD00E3"/>
    <w:rsid w:val="00BD0406"/>
    <w:rsid w:val="00BD0B48"/>
    <w:rsid w:val="00BD0E22"/>
    <w:rsid w:val="00BD1DE6"/>
    <w:rsid w:val="00BD300D"/>
    <w:rsid w:val="00BD3C38"/>
    <w:rsid w:val="00BD48BC"/>
    <w:rsid w:val="00BD4C23"/>
    <w:rsid w:val="00BD512A"/>
    <w:rsid w:val="00BD61DA"/>
    <w:rsid w:val="00BD74A2"/>
    <w:rsid w:val="00BD7D91"/>
    <w:rsid w:val="00BD7FB3"/>
    <w:rsid w:val="00BE0A3F"/>
    <w:rsid w:val="00BE131B"/>
    <w:rsid w:val="00BE1D75"/>
    <w:rsid w:val="00BE1DAC"/>
    <w:rsid w:val="00BE2923"/>
    <w:rsid w:val="00BE2D57"/>
    <w:rsid w:val="00BE2FFD"/>
    <w:rsid w:val="00BE39CE"/>
    <w:rsid w:val="00BE41E0"/>
    <w:rsid w:val="00BE53A9"/>
    <w:rsid w:val="00BE7759"/>
    <w:rsid w:val="00BE7782"/>
    <w:rsid w:val="00BE7B86"/>
    <w:rsid w:val="00BF0037"/>
    <w:rsid w:val="00BF0207"/>
    <w:rsid w:val="00BF0353"/>
    <w:rsid w:val="00BF0978"/>
    <w:rsid w:val="00BF0B9C"/>
    <w:rsid w:val="00BF0F4F"/>
    <w:rsid w:val="00BF19EB"/>
    <w:rsid w:val="00BF1A61"/>
    <w:rsid w:val="00BF271B"/>
    <w:rsid w:val="00BF2DA6"/>
    <w:rsid w:val="00BF36B8"/>
    <w:rsid w:val="00BF413D"/>
    <w:rsid w:val="00BF44A1"/>
    <w:rsid w:val="00BF4B66"/>
    <w:rsid w:val="00BF533D"/>
    <w:rsid w:val="00BF5968"/>
    <w:rsid w:val="00BF6155"/>
    <w:rsid w:val="00BF65B7"/>
    <w:rsid w:val="00BF6696"/>
    <w:rsid w:val="00BF6836"/>
    <w:rsid w:val="00BF7014"/>
    <w:rsid w:val="00BF796E"/>
    <w:rsid w:val="00C003FE"/>
    <w:rsid w:val="00C00BDB"/>
    <w:rsid w:val="00C00EDC"/>
    <w:rsid w:val="00C0108C"/>
    <w:rsid w:val="00C0132E"/>
    <w:rsid w:val="00C01E7F"/>
    <w:rsid w:val="00C02667"/>
    <w:rsid w:val="00C02741"/>
    <w:rsid w:val="00C02AC4"/>
    <w:rsid w:val="00C03212"/>
    <w:rsid w:val="00C03CFE"/>
    <w:rsid w:val="00C03D27"/>
    <w:rsid w:val="00C04755"/>
    <w:rsid w:val="00C047A1"/>
    <w:rsid w:val="00C05176"/>
    <w:rsid w:val="00C05191"/>
    <w:rsid w:val="00C05EF7"/>
    <w:rsid w:val="00C0601E"/>
    <w:rsid w:val="00C063B4"/>
    <w:rsid w:val="00C06BBB"/>
    <w:rsid w:val="00C07175"/>
    <w:rsid w:val="00C0761C"/>
    <w:rsid w:val="00C07855"/>
    <w:rsid w:val="00C10F09"/>
    <w:rsid w:val="00C10FAC"/>
    <w:rsid w:val="00C1106F"/>
    <w:rsid w:val="00C113C2"/>
    <w:rsid w:val="00C113DC"/>
    <w:rsid w:val="00C11626"/>
    <w:rsid w:val="00C11BC3"/>
    <w:rsid w:val="00C12B8F"/>
    <w:rsid w:val="00C12F09"/>
    <w:rsid w:val="00C1352A"/>
    <w:rsid w:val="00C1384D"/>
    <w:rsid w:val="00C140E7"/>
    <w:rsid w:val="00C14432"/>
    <w:rsid w:val="00C14716"/>
    <w:rsid w:val="00C14BA5"/>
    <w:rsid w:val="00C1537F"/>
    <w:rsid w:val="00C15CAB"/>
    <w:rsid w:val="00C16428"/>
    <w:rsid w:val="00C17217"/>
    <w:rsid w:val="00C17C87"/>
    <w:rsid w:val="00C17E7C"/>
    <w:rsid w:val="00C2063C"/>
    <w:rsid w:val="00C2121E"/>
    <w:rsid w:val="00C215D6"/>
    <w:rsid w:val="00C21B46"/>
    <w:rsid w:val="00C22C33"/>
    <w:rsid w:val="00C23B16"/>
    <w:rsid w:val="00C248E9"/>
    <w:rsid w:val="00C249C0"/>
    <w:rsid w:val="00C24EF1"/>
    <w:rsid w:val="00C252C2"/>
    <w:rsid w:val="00C25694"/>
    <w:rsid w:val="00C258DF"/>
    <w:rsid w:val="00C25CD8"/>
    <w:rsid w:val="00C25DDF"/>
    <w:rsid w:val="00C25FD2"/>
    <w:rsid w:val="00C26088"/>
    <w:rsid w:val="00C2651A"/>
    <w:rsid w:val="00C2663C"/>
    <w:rsid w:val="00C26EFA"/>
    <w:rsid w:val="00C27001"/>
    <w:rsid w:val="00C2717D"/>
    <w:rsid w:val="00C274D0"/>
    <w:rsid w:val="00C27507"/>
    <w:rsid w:val="00C27706"/>
    <w:rsid w:val="00C27A37"/>
    <w:rsid w:val="00C31BF1"/>
    <w:rsid w:val="00C32AE0"/>
    <w:rsid w:val="00C33462"/>
    <w:rsid w:val="00C337A8"/>
    <w:rsid w:val="00C33B74"/>
    <w:rsid w:val="00C34299"/>
    <w:rsid w:val="00C350A0"/>
    <w:rsid w:val="00C355CC"/>
    <w:rsid w:val="00C3600A"/>
    <w:rsid w:val="00C3605A"/>
    <w:rsid w:val="00C3649D"/>
    <w:rsid w:val="00C36B9F"/>
    <w:rsid w:val="00C36BE2"/>
    <w:rsid w:val="00C37362"/>
    <w:rsid w:val="00C377A5"/>
    <w:rsid w:val="00C40405"/>
    <w:rsid w:val="00C406D3"/>
    <w:rsid w:val="00C40938"/>
    <w:rsid w:val="00C40C3E"/>
    <w:rsid w:val="00C40F97"/>
    <w:rsid w:val="00C41039"/>
    <w:rsid w:val="00C419A6"/>
    <w:rsid w:val="00C424D9"/>
    <w:rsid w:val="00C42D97"/>
    <w:rsid w:val="00C435FA"/>
    <w:rsid w:val="00C43A5F"/>
    <w:rsid w:val="00C44288"/>
    <w:rsid w:val="00C44E17"/>
    <w:rsid w:val="00C45653"/>
    <w:rsid w:val="00C45D61"/>
    <w:rsid w:val="00C46304"/>
    <w:rsid w:val="00C46390"/>
    <w:rsid w:val="00C466E6"/>
    <w:rsid w:val="00C46C2E"/>
    <w:rsid w:val="00C46D03"/>
    <w:rsid w:val="00C46D1A"/>
    <w:rsid w:val="00C47126"/>
    <w:rsid w:val="00C474D7"/>
    <w:rsid w:val="00C5035A"/>
    <w:rsid w:val="00C5035E"/>
    <w:rsid w:val="00C50683"/>
    <w:rsid w:val="00C5306A"/>
    <w:rsid w:val="00C53FF5"/>
    <w:rsid w:val="00C552AB"/>
    <w:rsid w:val="00C55888"/>
    <w:rsid w:val="00C55B4A"/>
    <w:rsid w:val="00C5651F"/>
    <w:rsid w:val="00C57644"/>
    <w:rsid w:val="00C577A6"/>
    <w:rsid w:val="00C6146D"/>
    <w:rsid w:val="00C61718"/>
    <w:rsid w:val="00C6210A"/>
    <w:rsid w:val="00C621E1"/>
    <w:rsid w:val="00C63AED"/>
    <w:rsid w:val="00C63CDB"/>
    <w:rsid w:val="00C63D4B"/>
    <w:rsid w:val="00C63ED1"/>
    <w:rsid w:val="00C64B34"/>
    <w:rsid w:val="00C656C8"/>
    <w:rsid w:val="00C65F71"/>
    <w:rsid w:val="00C66523"/>
    <w:rsid w:val="00C67022"/>
    <w:rsid w:val="00C67DF0"/>
    <w:rsid w:val="00C67EAA"/>
    <w:rsid w:val="00C709D0"/>
    <w:rsid w:val="00C70C92"/>
    <w:rsid w:val="00C71567"/>
    <w:rsid w:val="00C72818"/>
    <w:rsid w:val="00C72B8D"/>
    <w:rsid w:val="00C73C63"/>
    <w:rsid w:val="00C73FCD"/>
    <w:rsid w:val="00C74C51"/>
    <w:rsid w:val="00C75254"/>
    <w:rsid w:val="00C757F3"/>
    <w:rsid w:val="00C75EFF"/>
    <w:rsid w:val="00C75F66"/>
    <w:rsid w:val="00C76203"/>
    <w:rsid w:val="00C76699"/>
    <w:rsid w:val="00C76DC0"/>
    <w:rsid w:val="00C77418"/>
    <w:rsid w:val="00C77662"/>
    <w:rsid w:val="00C776BE"/>
    <w:rsid w:val="00C8004B"/>
    <w:rsid w:val="00C808AA"/>
    <w:rsid w:val="00C8091E"/>
    <w:rsid w:val="00C80D6D"/>
    <w:rsid w:val="00C81321"/>
    <w:rsid w:val="00C8149E"/>
    <w:rsid w:val="00C8188B"/>
    <w:rsid w:val="00C81E3C"/>
    <w:rsid w:val="00C81FAD"/>
    <w:rsid w:val="00C825DE"/>
    <w:rsid w:val="00C84475"/>
    <w:rsid w:val="00C844B6"/>
    <w:rsid w:val="00C845D6"/>
    <w:rsid w:val="00C84849"/>
    <w:rsid w:val="00C84F16"/>
    <w:rsid w:val="00C850EC"/>
    <w:rsid w:val="00C855B9"/>
    <w:rsid w:val="00C85B50"/>
    <w:rsid w:val="00C86431"/>
    <w:rsid w:val="00C86C7E"/>
    <w:rsid w:val="00C871F9"/>
    <w:rsid w:val="00C91193"/>
    <w:rsid w:val="00C911EB"/>
    <w:rsid w:val="00C92488"/>
    <w:rsid w:val="00C92642"/>
    <w:rsid w:val="00C93273"/>
    <w:rsid w:val="00C9342C"/>
    <w:rsid w:val="00C93A01"/>
    <w:rsid w:val="00C93CF1"/>
    <w:rsid w:val="00C940F4"/>
    <w:rsid w:val="00C94100"/>
    <w:rsid w:val="00C941FB"/>
    <w:rsid w:val="00C94A59"/>
    <w:rsid w:val="00C94B34"/>
    <w:rsid w:val="00C94D1F"/>
    <w:rsid w:val="00C94E24"/>
    <w:rsid w:val="00C952E6"/>
    <w:rsid w:val="00C95527"/>
    <w:rsid w:val="00C955D4"/>
    <w:rsid w:val="00C95606"/>
    <w:rsid w:val="00C95FC4"/>
    <w:rsid w:val="00C9632A"/>
    <w:rsid w:val="00C97A42"/>
    <w:rsid w:val="00CA0FBA"/>
    <w:rsid w:val="00CA0FDD"/>
    <w:rsid w:val="00CA119A"/>
    <w:rsid w:val="00CA2021"/>
    <w:rsid w:val="00CA2570"/>
    <w:rsid w:val="00CA32E5"/>
    <w:rsid w:val="00CA3825"/>
    <w:rsid w:val="00CA3B3A"/>
    <w:rsid w:val="00CA3E5D"/>
    <w:rsid w:val="00CA3EE4"/>
    <w:rsid w:val="00CA3FDE"/>
    <w:rsid w:val="00CA41DA"/>
    <w:rsid w:val="00CA429F"/>
    <w:rsid w:val="00CA47AF"/>
    <w:rsid w:val="00CA5ADD"/>
    <w:rsid w:val="00CA5DCC"/>
    <w:rsid w:val="00CA62D3"/>
    <w:rsid w:val="00CA6558"/>
    <w:rsid w:val="00CA71DA"/>
    <w:rsid w:val="00CA755E"/>
    <w:rsid w:val="00CA7E62"/>
    <w:rsid w:val="00CB039A"/>
    <w:rsid w:val="00CB0B16"/>
    <w:rsid w:val="00CB0CE2"/>
    <w:rsid w:val="00CB0F76"/>
    <w:rsid w:val="00CB167D"/>
    <w:rsid w:val="00CB1B86"/>
    <w:rsid w:val="00CB27E2"/>
    <w:rsid w:val="00CB2946"/>
    <w:rsid w:val="00CB2AB1"/>
    <w:rsid w:val="00CB2BB6"/>
    <w:rsid w:val="00CB2F0D"/>
    <w:rsid w:val="00CB326E"/>
    <w:rsid w:val="00CB4B34"/>
    <w:rsid w:val="00CB5486"/>
    <w:rsid w:val="00CB5846"/>
    <w:rsid w:val="00CB60B8"/>
    <w:rsid w:val="00CB616D"/>
    <w:rsid w:val="00CB6FB6"/>
    <w:rsid w:val="00CB7176"/>
    <w:rsid w:val="00CB7FF6"/>
    <w:rsid w:val="00CC04FC"/>
    <w:rsid w:val="00CC0B7F"/>
    <w:rsid w:val="00CC0CFC"/>
    <w:rsid w:val="00CC1327"/>
    <w:rsid w:val="00CC182C"/>
    <w:rsid w:val="00CC19D1"/>
    <w:rsid w:val="00CC1BFC"/>
    <w:rsid w:val="00CC239E"/>
    <w:rsid w:val="00CC2462"/>
    <w:rsid w:val="00CC29CF"/>
    <w:rsid w:val="00CC3108"/>
    <w:rsid w:val="00CC3924"/>
    <w:rsid w:val="00CC40DD"/>
    <w:rsid w:val="00CC4A40"/>
    <w:rsid w:val="00CC688F"/>
    <w:rsid w:val="00CC6C5D"/>
    <w:rsid w:val="00CC6EE5"/>
    <w:rsid w:val="00CC75C8"/>
    <w:rsid w:val="00CC75D5"/>
    <w:rsid w:val="00CC7A3B"/>
    <w:rsid w:val="00CC7D60"/>
    <w:rsid w:val="00CD0528"/>
    <w:rsid w:val="00CD0775"/>
    <w:rsid w:val="00CD07F2"/>
    <w:rsid w:val="00CD1118"/>
    <w:rsid w:val="00CD122D"/>
    <w:rsid w:val="00CD1B3C"/>
    <w:rsid w:val="00CD1C00"/>
    <w:rsid w:val="00CD2385"/>
    <w:rsid w:val="00CD38C8"/>
    <w:rsid w:val="00CD399B"/>
    <w:rsid w:val="00CD4039"/>
    <w:rsid w:val="00CD503A"/>
    <w:rsid w:val="00CD5F4A"/>
    <w:rsid w:val="00CD6288"/>
    <w:rsid w:val="00CD640D"/>
    <w:rsid w:val="00CD70F7"/>
    <w:rsid w:val="00CD714E"/>
    <w:rsid w:val="00CD7ABF"/>
    <w:rsid w:val="00CE03D7"/>
    <w:rsid w:val="00CE0C1A"/>
    <w:rsid w:val="00CE0C78"/>
    <w:rsid w:val="00CE1071"/>
    <w:rsid w:val="00CE20C2"/>
    <w:rsid w:val="00CE262C"/>
    <w:rsid w:val="00CE27C3"/>
    <w:rsid w:val="00CE2A62"/>
    <w:rsid w:val="00CE300C"/>
    <w:rsid w:val="00CE43BB"/>
    <w:rsid w:val="00CE510E"/>
    <w:rsid w:val="00CE5BC0"/>
    <w:rsid w:val="00CE603A"/>
    <w:rsid w:val="00CE618F"/>
    <w:rsid w:val="00CE79BF"/>
    <w:rsid w:val="00CE7A51"/>
    <w:rsid w:val="00CF01A8"/>
    <w:rsid w:val="00CF0684"/>
    <w:rsid w:val="00CF1142"/>
    <w:rsid w:val="00CF1B5F"/>
    <w:rsid w:val="00CF1CD0"/>
    <w:rsid w:val="00CF1F09"/>
    <w:rsid w:val="00CF24C9"/>
    <w:rsid w:val="00CF2E84"/>
    <w:rsid w:val="00CF3602"/>
    <w:rsid w:val="00CF39B4"/>
    <w:rsid w:val="00CF3A3A"/>
    <w:rsid w:val="00CF3B22"/>
    <w:rsid w:val="00CF3F23"/>
    <w:rsid w:val="00CF5C74"/>
    <w:rsid w:val="00CF5ED5"/>
    <w:rsid w:val="00CF63D6"/>
    <w:rsid w:val="00CF741D"/>
    <w:rsid w:val="00CF7587"/>
    <w:rsid w:val="00CF790A"/>
    <w:rsid w:val="00D005A5"/>
    <w:rsid w:val="00D00BA1"/>
    <w:rsid w:val="00D00BFE"/>
    <w:rsid w:val="00D00D6F"/>
    <w:rsid w:val="00D029E6"/>
    <w:rsid w:val="00D02E9D"/>
    <w:rsid w:val="00D033F4"/>
    <w:rsid w:val="00D0343E"/>
    <w:rsid w:val="00D03DAD"/>
    <w:rsid w:val="00D03E2A"/>
    <w:rsid w:val="00D04146"/>
    <w:rsid w:val="00D041AB"/>
    <w:rsid w:val="00D046E0"/>
    <w:rsid w:val="00D04A4D"/>
    <w:rsid w:val="00D054A6"/>
    <w:rsid w:val="00D06267"/>
    <w:rsid w:val="00D0744D"/>
    <w:rsid w:val="00D0770A"/>
    <w:rsid w:val="00D07B31"/>
    <w:rsid w:val="00D07D05"/>
    <w:rsid w:val="00D07D85"/>
    <w:rsid w:val="00D1054C"/>
    <w:rsid w:val="00D10B58"/>
    <w:rsid w:val="00D11155"/>
    <w:rsid w:val="00D11A6E"/>
    <w:rsid w:val="00D11E99"/>
    <w:rsid w:val="00D12156"/>
    <w:rsid w:val="00D127CF"/>
    <w:rsid w:val="00D12AE9"/>
    <w:rsid w:val="00D12EB8"/>
    <w:rsid w:val="00D13EA9"/>
    <w:rsid w:val="00D1408A"/>
    <w:rsid w:val="00D14593"/>
    <w:rsid w:val="00D14873"/>
    <w:rsid w:val="00D152F6"/>
    <w:rsid w:val="00D16437"/>
    <w:rsid w:val="00D16535"/>
    <w:rsid w:val="00D165A0"/>
    <w:rsid w:val="00D16A91"/>
    <w:rsid w:val="00D1716F"/>
    <w:rsid w:val="00D2158C"/>
    <w:rsid w:val="00D2185F"/>
    <w:rsid w:val="00D2236F"/>
    <w:rsid w:val="00D23033"/>
    <w:rsid w:val="00D2305D"/>
    <w:rsid w:val="00D24D91"/>
    <w:rsid w:val="00D25001"/>
    <w:rsid w:val="00D25856"/>
    <w:rsid w:val="00D27FB7"/>
    <w:rsid w:val="00D304E5"/>
    <w:rsid w:val="00D3065F"/>
    <w:rsid w:val="00D30F7C"/>
    <w:rsid w:val="00D312C0"/>
    <w:rsid w:val="00D317F8"/>
    <w:rsid w:val="00D31CCA"/>
    <w:rsid w:val="00D31E36"/>
    <w:rsid w:val="00D32734"/>
    <w:rsid w:val="00D336DF"/>
    <w:rsid w:val="00D34659"/>
    <w:rsid w:val="00D34C74"/>
    <w:rsid w:val="00D358E7"/>
    <w:rsid w:val="00D3592C"/>
    <w:rsid w:val="00D35BE9"/>
    <w:rsid w:val="00D3650E"/>
    <w:rsid w:val="00D36C24"/>
    <w:rsid w:val="00D37804"/>
    <w:rsid w:val="00D4046B"/>
    <w:rsid w:val="00D40B79"/>
    <w:rsid w:val="00D40BA7"/>
    <w:rsid w:val="00D413C7"/>
    <w:rsid w:val="00D413D9"/>
    <w:rsid w:val="00D4142F"/>
    <w:rsid w:val="00D416E1"/>
    <w:rsid w:val="00D429D3"/>
    <w:rsid w:val="00D42D6E"/>
    <w:rsid w:val="00D43FA5"/>
    <w:rsid w:val="00D449E1"/>
    <w:rsid w:val="00D44A9D"/>
    <w:rsid w:val="00D451D0"/>
    <w:rsid w:val="00D454E9"/>
    <w:rsid w:val="00D4554E"/>
    <w:rsid w:val="00D45988"/>
    <w:rsid w:val="00D4665A"/>
    <w:rsid w:val="00D4713D"/>
    <w:rsid w:val="00D47761"/>
    <w:rsid w:val="00D47F0B"/>
    <w:rsid w:val="00D50ADB"/>
    <w:rsid w:val="00D50F2E"/>
    <w:rsid w:val="00D510A0"/>
    <w:rsid w:val="00D51515"/>
    <w:rsid w:val="00D516B3"/>
    <w:rsid w:val="00D516B4"/>
    <w:rsid w:val="00D51903"/>
    <w:rsid w:val="00D51E7B"/>
    <w:rsid w:val="00D53063"/>
    <w:rsid w:val="00D53344"/>
    <w:rsid w:val="00D53FC4"/>
    <w:rsid w:val="00D54059"/>
    <w:rsid w:val="00D5414A"/>
    <w:rsid w:val="00D56599"/>
    <w:rsid w:val="00D56603"/>
    <w:rsid w:val="00D567E0"/>
    <w:rsid w:val="00D567FB"/>
    <w:rsid w:val="00D56DF6"/>
    <w:rsid w:val="00D5702F"/>
    <w:rsid w:val="00D573B1"/>
    <w:rsid w:val="00D57899"/>
    <w:rsid w:val="00D60B19"/>
    <w:rsid w:val="00D6122B"/>
    <w:rsid w:val="00D61389"/>
    <w:rsid w:val="00D61F11"/>
    <w:rsid w:val="00D6239E"/>
    <w:rsid w:val="00D6239F"/>
    <w:rsid w:val="00D6345D"/>
    <w:rsid w:val="00D639B5"/>
    <w:rsid w:val="00D63DB9"/>
    <w:rsid w:val="00D63E9F"/>
    <w:rsid w:val="00D64221"/>
    <w:rsid w:val="00D64C03"/>
    <w:rsid w:val="00D6537D"/>
    <w:rsid w:val="00D65381"/>
    <w:rsid w:val="00D656E1"/>
    <w:rsid w:val="00D6590C"/>
    <w:rsid w:val="00D65A28"/>
    <w:rsid w:val="00D65CFC"/>
    <w:rsid w:val="00D65E84"/>
    <w:rsid w:val="00D6611E"/>
    <w:rsid w:val="00D661EE"/>
    <w:rsid w:val="00D67B3E"/>
    <w:rsid w:val="00D7059F"/>
    <w:rsid w:val="00D70D51"/>
    <w:rsid w:val="00D710DF"/>
    <w:rsid w:val="00D7148A"/>
    <w:rsid w:val="00D71778"/>
    <w:rsid w:val="00D71EFE"/>
    <w:rsid w:val="00D72073"/>
    <w:rsid w:val="00D72084"/>
    <w:rsid w:val="00D72D60"/>
    <w:rsid w:val="00D73366"/>
    <w:rsid w:val="00D73C5B"/>
    <w:rsid w:val="00D745A8"/>
    <w:rsid w:val="00D74769"/>
    <w:rsid w:val="00D75388"/>
    <w:rsid w:val="00D761CA"/>
    <w:rsid w:val="00D768C9"/>
    <w:rsid w:val="00D77596"/>
    <w:rsid w:val="00D77752"/>
    <w:rsid w:val="00D77D78"/>
    <w:rsid w:val="00D8067E"/>
    <w:rsid w:val="00D80DC2"/>
    <w:rsid w:val="00D8103D"/>
    <w:rsid w:val="00D81210"/>
    <w:rsid w:val="00D81551"/>
    <w:rsid w:val="00D820DD"/>
    <w:rsid w:val="00D82354"/>
    <w:rsid w:val="00D83F0B"/>
    <w:rsid w:val="00D83FD8"/>
    <w:rsid w:val="00D8420A"/>
    <w:rsid w:val="00D85482"/>
    <w:rsid w:val="00D856CC"/>
    <w:rsid w:val="00D8627A"/>
    <w:rsid w:val="00D87142"/>
    <w:rsid w:val="00D87B3F"/>
    <w:rsid w:val="00D87B81"/>
    <w:rsid w:val="00D9026D"/>
    <w:rsid w:val="00D9045E"/>
    <w:rsid w:val="00D9149B"/>
    <w:rsid w:val="00D91E48"/>
    <w:rsid w:val="00D92201"/>
    <w:rsid w:val="00D9263F"/>
    <w:rsid w:val="00D93156"/>
    <w:rsid w:val="00D93248"/>
    <w:rsid w:val="00D932A2"/>
    <w:rsid w:val="00D9386E"/>
    <w:rsid w:val="00D94366"/>
    <w:rsid w:val="00D944F2"/>
    <w:rsid w:val="00D94895"/>
    <w:rsid w:val="00D951ED"/>
    <w:rsid w:val="00D954AD"/>
    <w:rsid w:val="00D9574F"/>
    <w:rsid w:val="00D96139"/>
    <w:rsid w:val="00D96884"/>
    <w:rsid w:val="00D970CC"/>
    <w:rsid w:val="00D97214"/>
    <w:rsid w:val="00D972BE"/>
    <w:rsid w:val="00DA1C79"/>
    <w:rsid w:val="00DA341E"/>
    <w:rsid w:val="00DA40EE"/>
    <w:rsid w:val="00DA486E"/>
    <w:rsid w:val="00DA6239"/>
    <w:rsid w:val="00DA657F"/>
    <w:rsid w:val="00DA65BB"/>
    <w:rsid w:val="00DA6B27"/>
    <w:rsid w:val="00DA7229"/>
    <w:rsid w:val="00DA7327"/>
    <w:rsid w:val="00DA7372"/>
    <w:rsid w:val="00DA7D2A"/>
    <w:rsid w:val="00DB0700"/>
    <w:rsid w:val="00DB07E5"/>
    <w:rsid w:val="00DB1513"/>
    <w:rsid w:val="00DB162D"/>
    <w:rsid w:val="00DB1C95"/>
    <w:rsid w:val="00DB1EE8"/>
    <w:rsid w:val="00DB1FBD"/>
    <w:rsid w:val="00DB2085"/>
    <w:rsid w:val="00DB2C3D"/>
    <w:rsid w:val="00DB39BF"/>
    <w:rsid w:val="00DB42E5"/>
    <w:rsid w:val="00DB483E"/>
    <w:rsid w:val="00DB5698"/>
    <w:rsid w:val="00DB61BF"/>
    <w:rsid w:val="00DB76A4"/>
    <w:rsid w:val="00DB79BD"/>
    <w:rsid w:val="00DB79EE"/>
    <w:rsid w:val="00DB7F0F"/>
    <w:rsid w:val="00DB7FD9"/>
    <w:rsid w:val="00DC1432"/>
    <w:rsid w:val="00DC1C14"/>
    <w:rsid w:val="00DC1E6E"/>
    <w:rsid w:val="00DC20D4"/>
    <w:rsid w:val="00DC255F"/>
    <w:rsid w:val="00DC2EB7"/>
    <w:rsid w:val="00DC343B"/>
    <w:rsid w:val="00DC437E"/>
    <w:rsid w:val="00DC497D"/>
    <w:rsid w:val="00DC5278"/>
    <w:rsid w:val="00DC67C7"/>
    <w:rsid w:val="00DC7528"/>
    <w:rsid w:val="00DC7886"/>
    <w:rsid w:val="00DC79B6"/>
    <w:rsid w:val="00DD0B23"/>
    <w:rsid w:val="00DD1B31"/>
    <w:rsid w:val="00DD2F09"/>
    <w:rsid w:val="00DD33ED"/>
    <w:rsid w:val="00DD3409"/>
    <w:rsid w:val="00DD3936"/>
    <w:rsid w:val="00DD44B4"/>
    <w:rsid w:val="00DD49B0"/>
    <w:rsid w:val="00DD5D4F"/>
    <w:rsid w:val="00DD6C10"/>
    <w:rsid w:val="00DD6E73"/>
    <w:rsid w:val="00DE0F9E"/>
    <w:rsid w:val="00DE14E4"/>
    <w:rsid w:val="00DE1FCA"/>
    <w:rsid w:val="00DE3017"/>
    <w:rsid w:val="00DE334D"/>
    <w:rsid w:val="00DE356D"/>
    <w:rsid w:val="00DE3652"/>
    <w:rsid w:val="00DE3753"/>
    <w:rsid w:val="00DE43FD"/>
    <w:rsid w:val="00DE56A1"/>
    <w:rsid w:val="00DE583F"/>
    <w:rsid w:val="00DE7547"/>
    <w:rsid w:val="00DF005B"/>
    <w:rsid w:val="00DF0A6A"/>
    <w:rsid w:val="00DF176D"/>
    <w:rsid w:val="00DF1C9C"/>
    <w:rsid w:val="00DF1CEF"/>
    <w:rsid w:val="00DF219E"/>
    <w:rsid w:val="00DF2C68"/>
    <w:rsid w:val="00DF31E4"/>
    <w:rsid w:val="00DF3E93"/>
    <w:rsid w:val="00DF4324"/>
    <w:rsid w:val="00DF4A1B"/>
    <w:rsid w:val="00DF4E55"/>
    <w:rsid w:val="00DF50C8"/>
    <w:rsid w:val="00DF5EC3"/>
    <w:rsid w:val="00DF724E"/>
    <w:rsid w:val="00DF72D7"/>
    <w:rsid w:val="00DF7700"/>
    <w:rsid w:val="00DF7E56"/>
    <w:rsid w:val="00E0030D"/>
    <w:rsid w:val="00E00489"/>
    <w:rsid w:val="00E00658"/>
    <w:rsid w:val="00E00ECE"/>
    <w:rsid w:val="00E00EFB"/>
    <w:rsid w:val="00E02301"/>
    <w:rsid w:val="00E024E2"/>
    <w:rsid w:val="00E02654"/>
    <w:rsid w:val="00E0273F"/>
    <w:rsid w:val="00E02755"/>
    <w:rsid w:val="00E0304B"/>
    <w:rsid w:val="00E03580"/>
    <w:rsid w:val="00E03A48"/>
    <w:rsid w:val="00E05830"/>
    <w:rsid w:val="00E05A71"/>
    <w:rsid w:val="00E05AFB"/>
    <w:rsid w:val="00E06C37"/>
    <w:rsid w:val="00E10B91"/>
    <w:rsid w:val="00E10C73"/>
    <w:rsid w:val="00E11891"/>
    <w:rsid w:val="00E11B1B"/>
    <w:rsid w:val="00E131B6"/>
    <w:rsid w:val="00E13281"/>
    <w:rsid w:val="00E1404D"/>
    <w:rsid w:val="00E147A1"/>
    <w:rsid w:val="00E156D6"/>
    <w:rsid w:val="00E15B6A"/>
    <w:rsid w:val="00E15D81"/>
    <w:rsid w:val="00E16561"/>
    <w:rsid w:val="00E17E8A"/>
    <w:rsid w:val="00E20275"/>
    <w:rsid w:val="00E20867"/>
    <w:rsid w:val="00E216D5"/>
    <w:rsid w:val="00E221E1"/>
    <w:rsid w:val="00E223CA"/>
    <w:rsid w:val="00E236C3"/>
    <w:rsid w:val="00E2415F"/>
    <w:rsid w:val="00E24D6E"/>
    <w:rsid w:val="00E25AC0"/>
    <w:rsid w:val="00E265EA"/>
    <w:rsid w:val="00E26FCC"/>
    <w:rsid w:val="00E27172"/>
    <w:rsid w:val="00E274A9"/>
    <w:rsid w:val="00E278C1"/>
    <w:rsid w:val="00E27912"/>
    <w:rsid w:val="00E31F46"/>
    <w:rsid w:val="00E322D5"/>
    <w:rsid w:val="00E32444"/>
    <w:rsid w:val="00E3278C"/>
    <w:rsid w:val="00E32E37"/>
    <w:rsid w:val="00E33005"/>
    <w:rsid w:val="00E339C8"/>
    <w:rsid w:val="00E34736"/>
    <w:rsid w:val="00E34A49"/>
    <w:rsid w:val="00E34F40"/>
    <w:rsid w:val="00E351BC"/>
    <w:rsid w:val="00E35490"/>
    <w:rsid w:val="00E35657"/>
    <w:rsid w:val="00E35B87"/>
    <w:rsid w:val="00E361DB"/>
    <w:rsid w:val="00E36CE2"/>
    <w:rsid w:val="00E36FD2"/>
    <w:rsid w:val="00E3759F"/>
    <w:rsid w:val="00E37AD0"/>
    <w:rsid w:val="00E40C1F"/>
    <w:rsid w:val="00E41B3D"/>
    <w:rsid w:val="00E426C9"/>
    <w:rsid w:val="00E42911"/>
    <w:rsid w:val="00E42E8E"/>
    <w:rsid w:val="00E43973"/>
    <w:rsid w:val="00E443DB"/>
    <w:rsid w:val="00E448B9"/>
    <w:rsid w:val="00E4494A"/>
    <w:rsid w:val="00E4569E"/>
    <w:rsid w:val="00E460FC"/>
    <w:rsid w:val="00E4664A"/>
    <w:rsid w:val="00E4669B"/>
    <w:rsid w:val="00E466D9"/>
    <w:rsid w:val="00E46FFB"/>
    <w:rsid w:val="00E47B01"/>
    <w:rsid w:val="00E47BA8"/>
    <w:rsid w:val="00E50025"/>
    <w:rsid w:val="00E50454"/>
    <w:rsid w:val="00E508CA"/>
    <w:rsid w:val="00E50974"/>
    <w:rsid w:val="00E50E3B"/>
    <w:rsid w:val="00E50EA7"/>
    <w:rsid w:val="00E5174E"/>
    <w:rsid w:val="00E51DC9"/>
    <w:rsid w:val="00E52026"/>
    <w:rsid w:val="00E521DD"/>
    <w:rsid w:val="00E53402"/>
    <w:rsid w:val="00E53A66"/>
    <w:rsid w:val="00E53F31"/>
    <w:rsid w:val="00E54755"/>
    <w:rsid w:val="00E54925"/>
    <w:rsid w:val="00E54B17"/>
    <w:rsid w:val="00E54E14"/>
    <w:rsid w:val="00E5544D"/>
    <w:rsid w:val="00E55620"/>
    <w:rsid w:val="00E55FED"/>
    <w:rsid w:val="00E561EC"/>
    <w:rsid w:val="00E561FA"/>
    <w:rsid w:val="00E56D60"/>
    <w:rsid w:val="00E57027"/>
    <w:rsid w:val="00E5730C"/>
    <w:rsid w:val="00E57675"/>
    <w:rsid w:val="00E60699"/>
    <w:rsid w:val="00E61436"/>
    <w:rsid w:val="00E61ED0"/>
    <w:rsid w:val="00E627B7"/>
    <w:rsid w:val="00E62875"/>
    <w:rsid w:val="00E62959"/>
    <w:rsid w:val="00E62BAD"/>
    <w:rsid w:val="00E64587"/>
    <w:rsid w:val="00E64B4C"/>
    <w:rsid w:val="00E65325"/>
    <w:rsid w:val="00E65489"/>
    <w:rsid w:val="00E6698F"/>
    <w:rsid w:val="00E670ED"/>
    <w:rsid w:val="00E671A6"/>
    <w:rsid w:val="00E703DC"/>
    <w:rsid w:val="00E70ECF"/>
    <w:rsid w:val="00E7152A"/>
    <w:rsid w:val="00E728EC"/>
    <w:rsid w:val="00E7290C"/>
    <w:rsid w:val="00E72C6D"/>
    <w:rsid w:val="00E7373E"/>
    <w:rsid w:val="00E73993"/>
    <w:rsid w:val="00E741CF"/>
    <w:rsid w:val="00E74904"/>
    <w:rsid w:val="00E74F86"/>
    <w:rsid w:val="00E75312"/>
    <w:rsid w:val="00E75A47"/>
    <w:rsid w:val="00E75F37"/>
    <w:rsid w:val="00E76B22"/>
    <w:rsid w:val="00E76BA6"/>
    <w:rsid w:val="00E775D4"/>
    <w:rsid w:val="00E77681"/>
    <w:rsid w:val="00E77A17"/>
    <w:rsid w:val="00E8028D"/>
    <w:rsid w:val="00E80736"/>
    <w:rsid w:val="00E80942"/>
    <w:rsid w:val="00E80A84"/>
    <w:rsid w:val="00E81683"/>
    <w:rsid w:val="00E81A9B"/>
    <w:rsid w:val="00E81ACD"/>
    <w:rsid w:val="00E81D28"/>
    <w:rsid w:val="00E830F4"/>
    <w:rsid w:val="00E84193"/>
    <w:rsid w:val="00E8574E"/>
    <w:rsid w:val="00E858D0"/>
    <w:rsid w:val="00E85B3C"/>
    <w:rsid w:val="00E86966"/>
    <w:rsid w:val="00E86CEE"/>
    <w:rsid w:val="00E86DB7"/>
    <w:rsid w:val="00E871D3"/>
    <w:rsid w:val="00E9057E"/>
    <w:rsid w:val="00E905CD"/>
    <w:rsid w:val="00E9096D"/>
    <w:rsid w:val="00E912CD"/>
    <w:rsid w:val="00E9261D"/>
    <w:rsid w:val="00E93279"/>
    <w:rsid w:val="00E94234"/>
    <w:rsid w:val="00E94449"/>
    <w:rsid w:val="00E955CF"/>
    <w:rsid w:val="00E95AEA"/>
    <w:rsid w:val="00E95C39"/>
    <w:rsid w:val="00E96C19"/>
    <w:rsid w:val="00E9705B"/>
    <w:rsid w:val="00E97188"/>
    <w:rsid w:val="00E97500"/>
    <w:rsid w:val="00E9766C"/>
    <w:rsid w:val="00E976DE"/>
    <w:rsid w:val="00E97B05"/>
    <w:rsid w:val="00EA05D9"/>
    <w:rsid w:val="00EA169D"/>
    <w:rsid w:val="00EA31D2"/>
    <w:rsid w:val="00EA326B"/>
    <w:rsid w:val="00EA3FD2"/>
    <w:rsid w:val="00EA453C"/>
    <w:rsid w:val="00EA5052"/>
    <w:rsid w:val="00EA5312"/>
    <w:rsid w:val="00EA5FBA"/>
    <w:rsid w:val="00EA60A1"/>
    <w:rsid w:val="00EA60D4"/>
    <w:rsid w:val="00EA61A8"/>
    <w:rsid w:val="00EA6718"/>
    <w:rsid w:val="00EA7C3E"/>
    <w:rsid w:val="00EB0036"/>
    <w:rsid w:val="00EB0392"/>
    <w:rsid w:val="00EB0790"/>
    <w:rsid w:val="00EB166A"/>
    <w:rsid w:val="00EB19BF"/>
    <w:rsid w:val="00EB1C3D"/>
    <w:rsid w:val="00EB1D58"/>
    <w:rsid w:val="00EB2049"/>
    <w:rsid w:val="00EB24E5"/>
    <w:rsid w:val="00EB2886"/>
    <w:rsid w:val="00EB2D90"/>
    <w:rsid w:val="00EB344D"/>
    <w:rsid w:val="00EB3F76"/>
    <w:rsid w:val="00EB433F"/>
    <w:rsid w:val="00EB59DB"/>
    <w:rsid w:val="00EB6F13"/>
    <w:rsid w:val="00EB73A2"/>
    <w:rsid w:val="00EB74BF"/>
    <w:rsid w:val="00EB7B2D"/>
    <w:rsid w:val="00EC06BD"/>
    <w:rsid w:val="00EC0865"/>
    <w:rsid w:val="00EC0F6D"/>
    <w:rsid w:val="00EC13FB"/>
    <w:rsid w:val="00EC14AF"/>
    <w:rsid w:val="00EC14EA"/>
    <w:rsid w:val="00EC2547"/>
    <w:rsid w:val="00EC2628"/>
    <w:rsid w:val="00EC2630"/>
    <w:rsid w:val="00EC288D"/>
    <w:rsid w:val="00EC2F0A"/>
    <w:rsid w:val="00EC3164"/>
    <w:rsid w:val="00EC39A9"/>
    <w:rsid w:val="00EC3BFE"/>
    <w:rsid w:val="00EC4653"/>
    <w:rsid w:val="00EC49C0"/>
    <w:rsid w:val="00EC49FF"/>
    <w:rsid w:val="00EC4B3D"/>
    <w:rsid w:val="00EC4CD6"/>
    <w:rsid w:val="00EC53FD"/>
    <w:rsid w:val="00EC5819"/>
    <w:rsid w:val="00EC5A03"/>
    <w:rsid w:val="00EC7621"/>
    <w:rsid w:val="00EC78C2"/>
    <w:rsid w:val="00EC795E"/>
    <w:rsid w:val="00ED0B17"/>
    <w:rsid w:val="00ED0ED4"/>
    <w:rsid w:val="00ED1018"/>
    <w:rsid w:val="00ED1447"/>
    <w:rsid w:val="00ED15EE"/>
    <w:rsid w:val="00ED35D2"/>
    <w:rsid w:val="00ED3C7F"/>
    <w:rsid w:val="00ED40C3"/>
    <w:rsid w:val="00ED49E5"/>
    <w:rsid w:val="00ED5611"/>
    <w:rsid w:val="00ED5920"/>
    <w:rsid w:val="00ED5B90"/>
    <w:rsid w:val="00ED6345"/>
    <w:rsid w:val="00ED6B79"/>
    <w:rsid w:val="00ED6BE7"/>
    <w:rsid w:val="00ED6CEC"/>
    <w:rsid w:val="00ED755F"/>
    <w:rsid w:val="00ED79F7"/>
    <w:rsid w:val="00EE0788"/>
    <w:rsid w:val="00EE09BC"/>
    <w:rsid w:val="00EE0EDA"/>
    <w:rsid w:val="00EE0F0B"/>
    <w:rsid w:val="00EE108D"/>
    <w:rsid w:val="00EE1D8A"/>
    <w:rsid w:val="00EE1EC2"/>
    <w:rsid w:val="00EE2ADA"/>
    <w:rsid w:val="00EE3978"/>
    <w:rsid w:val="00EE439C"/>
    <w:rsid w:val="00EE462C"/>
    <w:rsid w:val="00EE4F64"/>
    <w:rsid w:val="00EE50C5"/>
    <w:rsid w:val="00EE5246"/>
    <w:rsid w:val="00EE5F9A"/>
    <w:rsid w:val="00EE6035"/>
    <w:rsid w:val="00EE66F7"/>
    <w:rsid w:val="00EE6B4B"/>
    <w:rsid w:val="00EF2FAC"/>
    <w:rsid w:val="00EF333C"/>
    <w:rsid w:val="00EF33CA"/>
    <w:rsid w:val="00EF3626"/>
    <w:rsid w:val="00EF37C9"/>
    <w:rsid w:val="00EF3E75"/>
    <w:rsid w:val="00EF404D"/>
    <w:rsid w:val="00EF41FE"/>
    <w:rsid w:val="00EF4238"/>
    <w:rsid w:val="00EF46AB"/>
    <w:rsid w:val="00EF4BF4"/>
    <w:rsid w:val="00EF4D3D"/>
    <w:rsid w:val="00EF50D4"/>
    <w:rsid w:val="00EF5B80"/>
    <w:rsid w:val="00EF7610"/>
    <w:rsid w:val="00EF76CD"/>
    <w:rsid w:val="00EF7920"/>
    <w:rsid w:val="00F0017F"/>
    <w:rsid w:val="00F0039B"/>
    <w:rsid w:val="00F0065E"/>
    <w:rsid w:val="00F00954"/>
    <w:rsid w:val="00F01E87"/>
    <w:rsid w:val="00F01F21"/>
    <w:rsid w:val="00F020D1"/>
    <w:rsid w:val="00F022AE"/>
    <w:rsid w:val="00F0300C"/>
    <w:rsid w:val="00F03286"/>
    <w:rsid w:val="00F0468B"/>
    <w:rsid w:val="00F0502B"/>
    <w:rsid w:val="00F05516"/>
    <w:rsid w:val="00F061A9"/>
    <w:rsid w:val="00F0624E"/>
    <w:rsid w:val="00F074CD"/>
    <w:rsid w:val="00F075FF"/>
    <w:rsid w:val="00F07D00"/>
    <w:rsid w:val="00F10062"/>
    <w:rsid w:val="00F10674"/>
    <w:rsid w:val="00F1072E"/>
    <w:rsid w:val="00F109FF"/>
    <w:rsid w:val="00F10AF2"/>
    <w:rsid w:val="00F10B97"/>
    <w:rsid w:val="00F10D76"/>
    <w:rsid w:val="00F12371"/>
    <w:rsid w:val="00F12FA9"/>
    <w:rsid w:val="00F13758"/>
    <w:rsid w:val="00F13C11"/>
    <w:rsid w:val="00F142DD"/>
    <w:rsid w:val="00F1447B"/>
    <w:rsid w:val="00F1472E"/>
    <w:rsid w:val="00F147D6"/>
    <w:rsid w:val="00F14EBE"/>
    <w:rsid w:val="00F1551F"/>
    <w:rsid w:val="00F15848"/>
    <w:rsid w:val="00F16452"/>
    <w:rsid w:val="00F16B78"/>
    <w:rsid w:val="00F16DC8"/>
    <w:rsid w:val="00F17D9B"/>
    <w:rsid w:val="00F209D1"/>
    <w:rsid w:val="00F20C2F"/>
    <w:rsid w:val="00F20C8A"/>
    <w:rsid w:val="00F20FF3"/>
    <w:rsid w:val="00F213CA"/>
    <w:rsid w:val="00F22112"/>
    <w:rsid w:val="00F225A2"/>
    <w:rsid w:val="00F22C35"/>
    <w:rsid w:val="00F23230"/>
    <w:rsid w:val="00F234AD"/>
    <w:rsid w:val="00F235EB"/>
    <w:rsid w:val="00F23793"/>
    <w:rsid w:val="00F239FF"/>
    <w:rsid w:val="00F242A7"/>
    <w:rsid w:val="00F24A75"/>
    <w:rsid w:val="00F24C6B"/>
    <w:rsid w:val="00F25A3C"/>
    <w:rsid w:val="00F2694A"/>
    <w:rsid w:val="00F2719B"/>
    <w:rsid w:val="00F306C1"/>
    <w:rsid w:val="00F31FD1"/>
    <w:rsid w:val="00F322B8"/>
    <w:rsid w:val="00F32684"/>
    <w:rsid w:val="00F336F0"/>
    <w:rsid w:val="00F33D81"/>
    <w:rsid w:val="00F33F96"/>
    <w:rsid w:val="00F356FA"/>
    <w:rsid w:val="00F35EC8"/>
    <w:rsid w:val="00F366B6"/>
    <w:rsid w:val="00F36722"/>
    <w:rsid w:val="00F37876"/>
    <w:rsid w:val="00F37BE6"/>
    <w:rsid w:val="00F4055A"/>
    <w:rsid w:val="00F409A7"/>
    <w:rsid w:val="00F41E11"/>
    <w:rsid w:val="00F41FBA"/>
    <w:rsid w:val="00F420F1"/>
    <w:rsid w:val="00F424EF"/>
    <w:rsid w:val="00F426E1"/>
    <w:rsid w:val="00F42DC6"/>
    <w:rsid w:val="00F433FB"/>
    <w:rsid w:val="00F4349C"/>
    <w:rsid w:val="00F4357E"/>
    <w:rsid w:val="00F43944"/>
    <w:rsid w:val="00F43B46"/>
    <w:rsid w:val="00F43FF9"/>
    <w:rsid w:val="00F440C7"/>
    <w:rsid w:val="00F441B2"/>
    <w:rsid w:val="00F445F0"/>
    <w:rsid w:val="00F449FF"/>
    <w:rsid w:val="00F4516F"/>
    <w:rsid w:val="00F45622"/>
    <w:rsid w:val="00F45EB7"/>
    <w:rsid w:val="00F45F35"/>
    <w:rsid w:val="00F464D5"/>
    <w:rsid w:val="00F470DB"/>
    <w:rsid w:val="00F477B1"/>
    <w:rsid w:val="00F503B0"/>
    <w:rsid w:val="00F505BB"/>
    <w:rsid w:val="00F526AD"/>
    <w:rsid w:val="00F52D4E"/>
    <w:rsid w:val="00F533F3"/>
    <w:rsid w:val="00F536E7"/>
    <w:rsid w:val="00F53DC9"/>
    <w:rsid w:val="00F5408F"/>
    <w:rsid w:val="00F540FF"/>
    <w:rsid w:val="00F5410F"/>
    <w:rsid w:val="00F559CE"/>
    <w:rsid w:val="00F55CC3"/>
    <w:rsid w:val="00F57451"/>
    <w:rsid w:val="00F57F40"/>
    <w:rsid w:val="00F600EC"/>
    <w:rsid w:val="00F60497"/>
    <w:rsid w:val="00F60974"/>
    <w:rsid w:val="00F60AC3"/>
    <w:rsid w:val="00F60D18"/>
    <w:rsid w:val="00F60DF4"/>
    <w:rsid w:val="00F60E93"/>
    <w:rsid w:val="00F614AB"/>
    <w:rsid w:val="00F61584"/>
    <w:rsid w:val="00F61D7B"/>
    <w:rsid w:val="00F62AA5"/>
    <w:rsid w:val="00F6316A"/>
    <w:rsid w:val="00F6443B"/>
    <w:rsid w:val="00F651AB"/>
    <w:rsid w:val="00F65696"/>
    <w:rsid w:val="00F65A24"/>
    <w:rsid w:val="00F66706"/>
    <w:rsid w:val="00F67B89"/>
    <w:rsid w:val="00F67FE6"/>
    <w:rsid w:val="00F7089B"/>
    <w:rsid w:val="00F714FD"/>
    <w:rsid w:val="00F71AF1"/>
    <w:rsid w:val="00F71BB8"/>
    <w:rsid w:val="00F72B3C"/>
    <w:rsid w:val="00F730F0"/>
    <w:rsid w:val="00F73313"/>
    <w:rsid w:val="00F7380C"/>
    <w:rsid w:val="00F738A3"/>
    <w:rsid w:val="00F73ED8"/>
    <w:rsid w:val="00F74AE3"/>
    <w:rsid w:val="00F74D5B"/>
    <w:rsid w:val="00F7538B"/>
    <w:rsid w:val="00F75EFB"/>
    <w:rsid w:val="00F76363"/>
    <w:rsid w:val="00F76957"/>
    <w:rsid w:val="00F76E26"/>
    <w:rsid w:val="00F771A1"/>
    <w:rsid w:val="00F77ACE"/>
    <w:rsid w:val="00F80C7C"/>
    <w:rsid w:val="00F8126B"/>
    <w:rsid w:val="00F81616"/>
    <w:rsid w:val="00F81C47"/>
    <w:rsid w:val="00F8251E"/>
    <w:rsid w:val="00F825F4"/>
    <w:rsid w:val="00F83066"/>
    <w:rsid w:val="00F830D9"/>
    <w:rsid w:val="00F83266"/>
    <w:rsid w:val="00F83601"/>
    <w:rsid w:val="00F83741"/>
    <w:rsid w:val="00F8379E"/>
    <w:rsid w:val="00F838F7"/>
    <w:rsid w:val="00F84793"/>
    <w:rsid w:val="00F84B4F"/>
    <w:rsid w:val="00F857D0"/>
    <w:rsid w:val="00F864BA"/>
    <w:rsid w:val="00F86560"/>
    <w:rsid w:val="00F877D5"/>
    <w:rsid w:val="00F87F29"/>
    <w:rsid w:val="00F9069B"/>
    <w:rsid w:val="00F90997"/>
    <w:rsid w:val="00F90BB0"/>
    <w:rsid w:val="00F90DBC"/>
    <w:rsid w:val="00F9144C"/>
    <w:rsid w:val="00F915FA"/>
    <w:rsid w:val="00F9181C"/>
    <w:rsid w:val="00F92111"/>
    <w:rsid w:val="00F92417"/>
    <w:rsid w:val="00F92557"/>
    <w:rsid w:val="00F93011"/>
    <w:rsid w:val="00F934E0"/>
    <w:rsid w:val="00F93C82"/>
    <w:rsid w:val="00F93D7C"/>
    <w:rsid w:val="00F93DA8"/>
    <w:rsid w:val="00F93F09"/>
    <w:rsid w:val="00F941E8"/>
    <w:rsid w:val="00F9464A"/>
    <w:rsid w:val="00F94A5E"/>
    <w:rsid w:val="00F94B0B"/>
    <w:rsid w:val="00F94BB9"/>
    <w:rsid w:val="00F950E5"/>
    <w:rsid w:val="00F956F3"/>
    <w:rsid w:val="00F964E8"/>
    <w:rsid w:val="00F96F22"/>
    <w:rsid w:val="00F97DA1"/>
    <w:rsid w:val="00FA0695"/>
    <w:rsid w:val="00FA116D"/>
    <w:rsid w:val="00FA1736"/>
    <w:rsid w:val="00FA1A08"/>
    <w:rsid w:val="00FA23D4"/>
    <w:rsid w:val="00FA351C"/>
    <w:rsid w:val="00FA359C"/>
    <w:rsid w:val="00FA37CC"/>
    <w:rsid w:val="00FA3E58"/>
    <w:rsid w:val="00FA474C"/>
    <w:rsid w:val="00FA47B2"/>
    <w:rsid w:val="00FA5AAA"/>
    <w:rsid w:val="00FA5B9E"/>
    <w:rsid w:val="00FA6682"/>
    <w:rsid w:val="00FA6B64"/>
    <w:rsid w:val="00FA6BE6"/>
    <w:rsid w:val="00FA70E9"/>
    <w:rsid w:val="00FA79A2"/>
    <w:rsid w:val="00FA7BBB"/>
    <w:rsid w:val="00FB00B6"/>
    <w:rsid w:val="00FB03AB"/>
    <w:rsid w:val="00FB0474"/>
    <w:rsid w:val="00FB083F"/>
    <w:rsid w:val="00FB0E16"/>
    <w:rsid w:val="00FB1F79"/>
    <w:rsid w:val="00FB2128"/>
    <w:rsid w:val="00FB29C9"/>
    <w:rsid w:val="00FB3163"/>
    <w:rsid w:val="00FB36FB"/>
    <w:rsid w:val="00FB4040"/>
    <w:rsid w:val="00FB4773"/>
    <w:rsid w:val="00FB4884"/>
    <w:rsid w:val="00FB4C44"/>
    <w:rsid w:val="00FB56F2"/>
    <w:rsid w:val="00FB5779"/>
    <w:rsid w:val="00FB60D6"/>
    <w:rsid w:val="00FB60FE"/>
    <w:rsid w:val="00FB65DB"/>
    <w:rsid w:val="00FB6F28"/>
    <w:rsid w:val="00FB738A"/>
    <w:rsid w:val="00FB75CB"/>
    <w:rsid w:val="00FB7AFC"/>
    <w:rsid w:val="00FC025E"/>
    <w:rsid w:val="00FC08F5"/>
    <w:rsid w:val="00FC2904"/>
    <w:rsid w:val="00FC2E58"/>
    <w:rsid w:val="00FC3B18"/>
    <w:rsid w:val="00FC4337"/>
    <w:rsid w:val="00FC44C3"/>
    <w:rsid w:val="00FC4B31"/>
    <w:rsid w:val="00FC4E72"/>
    <w:rsid w:val="00FC563C"/>
    <w:rsid w:val="00FC5CD3"/>
    <w:rsid w:val="00FC61CB"/>
    <w:rsid w:val="00FC6F85"/>
    <w:rsid w:val="00FC7A4E"/>
    <w:rsid w:val="00FD0135"/>
    <w:rsid w:val="00FD09C1"/>
    <w:rsid w:val="00FD1CF9"/>
    <w:rsid w:val="00FD2516"/>
    <w:rsid w:val="00FD37FD"/>
    <w:rsid w:val="00FD42BD"/>
    <w:rsid w:val="00FD458C"/>
    <w:rsid w:val="00FD4827"/>
    <w:rsid w:val="00FD4AD4"/>
    <w:rsid w:val="00FD696C"/>
    <w:rsid w:val="00FD69AE"/>
    <w:rsid w:val="00FD6B78"/>
    <w:rsid w:val="00FD6CF4"/>
    <w:rsid w:val="00FD6EDE"/>
    <w:rsid w:val="00FD786C"/>
    <w:rsid w:val="00FD7EB6"/>
    <w:rsid w:val="00FE05C2"/>
    <w:rsid w:val="00FE0664"/>
    <w:rsid w:val="00FE0AC0"/>
    <w:rsid w:val="00FE0B1A"/>
    <w:rsid w:val="00FE107C"/>
    <w:rsid w:val="00FE167D"/>
    <w:rsid w:val="00FE16E0"/>
    <w:rsid w:val="00FE1CF5"/>
    <w:rsid w:val="00FE286F"/>
    <w:rsid w:val="00FE2EC9"/>
    <w:rsid w:val="00FE374C"/>
    <w:rsid w:val="00FE41E9"/>
    <w:rsid w:val="00FE41EF"/>
    <w:rsid w:val="00FE50CC"/>
    <w:rsid w:val="00FE6372"/>
    <w:rsid w:val="00FE663A"/>
    <w:rsid w:val="00FE78CF"/>
    <w:rsid w:val="00FF0183"/>
    <w:rsid w:val="00FF05DF"/>
    <w:rsid w:val="00FF1DFC"/>
    <w:rsid w:val="00FF23C0"/>
    <w:rsid w:val="00FF257D"/>
    <w:rsid w:val="00FF2663"/>
    <w:rsid w:val="00FF266C"/>
    <w:rsid w:val="00FF36EF"/>
    <w:rsid w:val="00FF44D4"/>
    <w:rsid w:val="00FF458F"/>
    <w:rsid w:val="00FF4726"/>
    <w:rsid w:val="00FF4E69"/>
    <w:rsid w:val="00FF50E2"/>
    <w:rsid w:val="00FF5509"/>
    <w:rsid w:val="00FF5723"/>
    <w:rsid w:val="00FF5BDB"/>
    <w:rsid w:val="00FF60BF"/>
    <w:rsid w:val="00FF6A22"/>
    <w:rsid w:val="00FF7128"/>
    <w:rsid w:val="00FF79DA"/>
    <w:rsid w:val="00FF7ACA"/>
    <w:rsid w:val="3A975C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0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qFormat="1"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"/>
    <w:pPr>
      <w:keepNext/>
      <w:tabs>
        <w:tab w:val="left" w:pos="1440"/>
        <w:tab w:val="left" w:pos="2880"/>
        <w:tab w:val="left" w:pos="4320"/>
      </w:tabs>
      <w:spacing w:after="0" w:line="240" w:lineRule="auto"/>
      <w:jc w:val="both"/>
      <w:outlineLvl w:val="0"/>
    </w:pPr>
    <w:rPr>
      <w:rFonts w:ascii="Times New Roman" w:hAnsi="Times New Roman" w:eastAsia="宋体" w:cs="Times New Roman"/>
      <w:b/>
      <w:szCs w:val="20"/>
      <w:lang w:eastAsia="en-US"/>
    </w:rPr>
  </w:style>
  <w:style w:type="paragraph" w:styleId="3">
    <w:name w:val="heading 2"/>
    <w:basedOn w:val="1"/>
    <w:next w:val="1"/>
    <w:link w:val="37"/>
    <w:unhideWhenUsed/>
    <w:qFormat/>
    <w:uiPriority w:val="0"/>
    <w:pPr>
      <w:keepNext/>
      <w:keepLines/>
      <w:widowControl w:val="0"/>
      <w:spacing w:before="260" w:after="260" w:line="416" w:lineRule="auto"/>
      <w:jc w:val="both"/>
      <w:outlineLvl w:val="1"/>
    </w:pPr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styleId="4">
    <w:name w:val="heading 3"/>
    <w:basedOn w:val="1"/>
    <w:next w:val="1"/>
    <w:link w:val="38"/>
    <w:qFormat/>
    <w:uiPriority w:val="0"/>
    <w:pPr>
      <w:keepNext/>
      <w:keepLines/>
      <w:widowControl w:val="0"/>
      <w:spacing w:before="260" w:after="260" w:line="416" w:lineRule="auto"/>
      <w:jc w:val="both"/>
      <w:outlineLvl w:val="2"/>
    </w:pPr>
    <w:rPr>
      <w:rFonts w:ascii="Times New Roman" w:hAnsi="Times New Roman" w:eastAsia="宋体" w:cs="Times New Roman"/>
      <w:b/>
      <w:bCs/>
      <w:kern w:val="2"/>
      <w:sz w:val="32"/>
      <w:szCs w:val="32"/>
    </w:rPr>
  </w:style>
  <w:style w:type="paragraph" w:styleId="5">
    <w:name w:val="heading 4"/>
    <w:basedOn w:val="1"/>
    <w:next w:val="1"/>
    <w:link w:val="39"/>
    <w:qFormat/>
    <w:uiPriority w:val="0"/>
    <w:pPr>
      <w:keepNext/>
      <w:keepLines/>
      <w:widowControl w:val="0"/>
      <w:spacing w:before="280" w:after="290" w:line="376" w:lineRule="auto"/>
      <w:jc w:val="both"/>
      <w:outlineLvl w:val="3"/>
    </w:pPr>
    <w:rPr>
      <w:rFonts w:ascii="Arial" w:hAnsi="Arial" w:eastAsia="黑体" w:cs="Times New Roman"/>
      <w:b/>
      <w:bCs/>
      <w:kern w:val="2"/>
      <w:sz w:val="28"/>
      <w:szCs w:val="28"/>
    </w:rPr>
  </w:style>
  <w:style w:type="paragraph" w:styleId="6">
    <w:name w:val="heading 5"/>
    <w:basedOn w:val="1"/>
    <w:next w:val="1"/>
    <w:link w:val="50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2">
    <w:name w:val="Default Paragraph Font"/>
    <w:semiHidden/>
    <w:unhideWhenUsed/>
    <w:uiPriority w:val="1"/>
  </w:style>
  <w:style w:type="table" w:default="1" w:styleId="2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qFormat/>
    <w:uiPriority w:val="0"/>
    <w:pPr>
      <w:widowControl w:val="0"/>
      <w:spacing w:after="0" w:line="240" w:lineRule="auto"/>
      <w:ind w:left="2520" w:leftChars="1200"/>
      <w:jc w:val="both"/>
    </w:pPr>
    <w:rPr>
      <w:rFonts w:ascii="Calibri" w:hAnsi="Calibri" w:eastAsia="宋体" w:cs="Times New Roman"/>
      <w:kern w:val="2"/>
      <w:sz w:val="21"/>
    </w:rPr>
  </w:style>
  <w:style w:type="paragraph" w:styleId="8">
    <w:name w:val="Document Map"/>
    <w:basedOn w:val="1"/>
    <w:link w:val="40"/>
    <w:semiHidden/>
    <w:uiPriority w:val="0"/>
    <w:pPr>
      <w:widowControl w:val="0"/>
      <w:shd w:val="clear" w:color="auto" w:fill="000080"/>
      <w:spacing w:after="0" w:line="240" w:lineRule="auto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9">
    <w:name w:val="toc 5"/>
    <w:basedOn w:val="1"/>
    <w:next w:val="1"/>
    <w:qFormat/>
    <w:uiPriority w:val="0"/>
    <w:pPr>
      <w:widowControl w:val="0"/>
      <w:spacing w:after="0" w:line="240" w:lineRule="auto"/>
      <w:ind w:left="1680" w:leftChars="800"/>
      <w:jc w:val="both"/>
    </w:pPr>
    <w:rPr>
      <w:rFonts w:ascii="Calibri" w:hAnsi="Calibri" w:eastAsia="宋体" w:cs="Times New Roman"/>
      <w:kern w:val="2"/>
      <w:sz w:val="21"/>
    </w:rPr>
  </w:style>
  <w:style w:type="paragraph" w:styleId="10">
    <w:name w:val="toc 3"/>
    <w:basedOn w:val="1"/>
    <w:next w:val="1"/>
    <w:qFormat/>
    <w:uiPriority w:val="39"/>
    <w:pPr>
      <w:widowControl w:val="0"/>
      <w:spacing w:after="0" w:line="240" w:lineRule="auto"/>
      <w:ind w:left="840" w:leftChars="4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1">
    <w:name w:val="toc 8"/>
    <w:basedOn w:val="1"/>
    <w:next w:val="1"/>
    <w:qFormat/>
    <w:uiPriority w:val="0"/>
    <w:pPr>
      <w:widowControl w:val="0"/>
      <w:spacing w:after="0" w:line="240" w:lineRule="auto"/>
      <w:ind w:left="2940" w:leftChars="1400"/>
      <w:jc w:val="both"/>
    </w:pPr>
    <w:rPr>
      <w:rFonts w:ascii="Calibri" w:hAnsi="Calibri" w:eastAsia="宋体" w:cs="Times New Roman"/>
      <w:kern w:val="2"/>
      <w:sz w:val="21"/>
    </w:rPr>
  </w:style>
  <w:style w:type="paragraph" w:styleId="12">
    <w:name w:val="Balloon Text"/>
    <w:basedOn w:val="1"/>
    <w:link w:val="33"/>
    <w:unhideWhenUsed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3">
    <w:name w:val="footer"/>
    <w:basedOn w:val="1"/>
    <w:link w:val="31"/>
    <w:unhideWhenUsed/>
    <w:qFormat/>
    <w:uiPriority w:val="99"/>
    <w:pPr>
      <w:tabs>
        <w:tab w:val="center" w:pos="4320"/>
        <w:tab w:val="right" w:pos="8640"/>
      </w:tabs>
      <w:spacing w:after="0" w:line="240" w:lineRule="auto"/>
    </w:pPr>
  </w:style>
  <w:style w:type="paragraph" w:styleId="14">
    <w:name w:val="header"/>
    <w:basedOn w:val="1"/>
    <w:link w:val="30"/>
    <w:unhideWhenUsed/>
    <w:qFormat/>
    <w:uiPriority w:val="0"/>
    <w:pPr>
      <w:tabs>
        <w:tab w:val="center" w:pos="4320"/>
        <w:tab w:val="right" w:pos="8640"/>
      </w:tabs>
      <w:spacing w:after="0" w:line="240" w:lineRule="auto"/>
    </w:pPr>
  </w:style>
  <w:style w:type="paragraph" w:styleId="15">
    <w:name w:val="toc 1"/>
    <w:basedOn w:val="1"/>
    <w:next w:val="1"/>
    <w:unhideWhenUsed/>
    <w:qFormat/>
    <w:uiPriority w:val="0"/>
    <w:pPr>
      <w:spacing w:after="100"/>
    </w:pPr>
  </w:style>
  <w:style w:type="paragraph" w:styleId="16">
    <w:name w:val="toc 4"/>
    <w:basedOn w:val="1"/>
    <w:next w:val="1"/>
    <w:qFormat/>
    <w:uiPriority w:val="39"/>
    <w:pPr>
      <w:widowControl w:val="0"/>
      <w:spacing w:after="0" w:line="240" w:lineRule="auto"/>
      <w:ind w:left="1260" w:leftChars="6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7">
    <w:name w:val="toc 6"/>
    <w:basedOn w:val="1"/>
    <w:next w:val="1"/>
    <w:qFormat/>
    <w:uiPriority w:val="0"/>
    <w:pPr>
      <w:widowControl w:val="0"/>
      <w:spacing w:after="0" w:line="240" w:lineRule="auto"/>
      <w:ind w:left="2100" w:leftChars="1000"/>
      <w:jc w:val="both"/>
    </w:pPr>
    <w:rPr>
      <w:rFonts w:ascii="Calibri" w:hAnsi="Calibri" w:eastAsia="宋体" w:cs="Times New Roman"/>
      <w:kern w:val="2"/>
      <w:sz w:val="21"/>
    </w:rPr>
  </w:style>
  <w:style w:type="paragraph" w:styleId="18">
    <w:name w:val="toc 2"/>
    <w:basedOn w:val="1"/>
    <w:next w:val="1"/>
    <w:qFormat/>
    <w:uiPriority w:val="39"/>
    <w:pPr>
      <w:widowControl w:val="0"/>
      <w:tabs>
        <w:tab w:val="right" w:leader="dot" w:pos="8296"/>
      </w:tabs>
      <w:spacing w:after="0" w:line="240" w:lineRule="auto"/>
      <w:ind w:left="420" w:leftChars="200"/>
      <w:jc w:val="center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styleId="19">
    <w:name w:val="toc 9"/>
    <w:basedOn w:val="1"/>
    <w:next w:val="1"/>
    <w:qFormat/>
    <w:uiPriority w:val="0"/>
    <w:pPr>
      <w:widowControl w:val="0"/>
      <w:spacing w:after="0" w:line="240" w:lineRule="auto"/>
      <w:ind w:left="3360" w:leftChars="1600"/>
      <w:jc w:val="both"/>
    </w:pPr>
    <w:rPr>
      <w:rFonts w:ascii="Calibri" w:hAnsi="Calibri" w:eastAsia="宋体" w:cs="Times New Roman"/>
      <w:kern w:val="2"/>
      <w:sz w:val="21"/>
    </w:rPr>
  </w:style>
  <w:style w:type="paragraph" w:styleId="20">
    <w:name w:val="Normal (Web)"/>
    <w:basedOn w:val="1"/>
    <w:unhideWhenUsed/>
    <w:qFormat/>
    <w:uiPriority w:val="99"/>
    <w:pPr>
      <w:widowControl w:val="0"/>
      <w:spacing w:after="0" w:line="240" w:lineRule="auto"/>
      <w:jc w:val="both"/>
    </w:pPr>
    <w:rPr>
      <w:rFonts w:ascii="Times New Roman" w:hAnsi="Times New Roman" w:eastAsia="宋体" w:cs="Times New Roman"/>
      <w:kern w:val="2"/>
      <w:sz w:val="24"/>
      <w:szCs w:val="24"/>
    </w:rPr>
  </w:style>
  <w:style w:type="paragraph" w:styleId="21">
    <w:name w:val="Title"/>
    <w:basedOn w:val="15"/>
    <w:link w:val="35"/>
    <w:qFormat/>
    <w:uiPriority w:val="0"/>
    <w:pPr>
      <w:tabs>
        <w:tab w:val="left" w:leader="dot" w:pos="8280"/>
        <w:tab w:val="right" w:pos="8640"/>
      </w:tabs>
      <w:spacing w:after="0" w:line="240" w:lineRule="auto"/>
      <w:ind w:right="100"/>
    </w:pPr>
    <w:rPr>
      <w:rFonts w:ascii="Arial" w:hAnsi="Arial" w:eastAsia="宋体" w:cs="Times New Roman"/>
      <w:b/>
      <w:color w:val="000000"/>
      <w:sz w:val="28"/>
      <w:szCs w:val="20"/>
      <w:lang w:eastAsia="en-US"/>
    </w:rPr>
  </w:style>
  <w:style w:type="character" w:styleId="23">
    <w:name w:val="page number"/>
    <w:basedOn w:val="22"/>
    <w:uiPriority w:val="0"/>
  </w:style>
  <w:style w:type="character" w:styleId="24">
    <w:name w:val="FollowedHyperlink"/>
    <w:basedOn w:val="22"/>
    <w:semiHidden/>
    <w:unhideWhenUsed/>
    <w:qFormat/>
    <w:uiPriority w:val="99"/>
    <w:rPr>
      <w:color w:val="800080" w:themeColor="followedHyperlink"/>
      <w:u w:val="single"/>
    </w:rPr>
  </w:style>
  <w:style w:type="character" w:styleId="25">
    <w:name w:val="Hyperlink"/>
    <w:qFormat/>
    <w:uiPriority w:val="99"/>
    <w:rPr>
      <w:rFonts w:cs="Times New Roman"/>
      <w:color w:val="0000FF"/>
      <w:u w:val="single"/>
    </w:rPr>
  </w:style>
  <w:style w:type="table" w:styleId="27">
    <w:name w:val="Table Grid"/>
    <w:basedOn w:val="26"/>
    <w:qFormat/>
    <w:uiPriority w:val="39"/>
    <w:pPr>
      <w:spacing w:after="0" w:line="240" w:lineRule="auto"/>
    </w:pPr>
    <w:rPr>
      <w:kern w:val="2"/>
      <w:sz w:val="21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table" w:styleId="28">
    <w:name w:val="Light Shading Accent 5"/>
    <w:basedOn w:val="26"/>
    <w:qFormat/>
    <w:uiPriority w:val="60"/>
    <w:pPr>
      <w:spacing w:after="0" w:line="240" w:lineRule="auto"/>
    </w:pPr>
    <w:rPr>
      <w:color w:val="31849B" w:themeColor="accent5" w:themeShade="BF"/>
      <w:kern w:val="2"/>
      <w:sz w:val="21"/>
    </w:rPr>
    <w:tblPr>
      <w:tblBorders>
        <w:top w:val="single" w:color="4BACC6" w:themeColor="accent5" w:sz="8" w:space="0"/>
        <w:bottom w:val="single" w:color="4BACC6" w:themeColor="accent5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paragraph" w:styleId="29">
    <w:name w:val="List Paragraph"/>
    <w:basedOn w:val="1"/>
    <w:qFormat/>
    <w:uiPriority w:val="34"/>
    <w:pPr>
      <w:ind w:left="720"/>
      <w:contextualSpacing/>
    </w:pPr>
  </w:style>
  <w:style w:type="character" w:customStyle="1" w:styleId="30">
    <w:name w:val="页眉 字符"/>
    <w:basedOn w:val="22"/>
    <w:link w:val="14"/>
    <w:uiPriority w:val="0"/>
  </w:style>
  <w:style w:type="character" w:customStyle="1" w:styleId="31">
    <w:name w:val="页脚 字符"/>
    <w:basedOn w:val="22"/>
    <w:link w:val="13"/>
    <w:uiPriority w:val="99"/>
  </w:style>
  <w:style w:type="paragraph" w:customStyle="1" w:styleId="32">
    <w:name w:val="Table text"/>
    <w:basedOn w:val="1"/>
    <w:uiPriority w:val="0"/>
    <w:pPr>
      <w:spacing w:after="40" w:line="240" w:lineRule="auto"/>
    </w:pPr>
    <w:rPr>
      <w:rFonts w:ascii="Times New Roman" w:hAnsi="Times New Roman" w:eastAsia="宋体" w:cs="Times New Roman"/>
      <w:color w:val="000000"/>
      <w:sz w:val="24"/>
      <w:szCs w:val="20"/>
      <w:lang w:eastAsia="en-US"/>
    </w:rPr>
  </w:style>
  <w:style w:type="character" w:customStyle="1" w:styleId="33">
    <w:name w:val="批注框文本 字符"/>
    <w:basedOn w:val="22"/>
    <w:link w:val="12"/>
    <w:uiPriority w:val="0"/>
    <w:rPr>
      <w:rFonts w:ascii="Tahoma" w:hAnsi="Tahoma" w:cs="Tahoma"/>
      <w:sz w:val="16"/>
      <w:szCs w:val="16"/>
    </w:rPr>
  </w:style>
  <w:style w:type="character" w:customStyle="1" w:styleId="34">
    <w:name w:val="标题 1 字符"/>
    <w:basedOn w:val="22"/>
    <w:link w:val="2"/>
    <w:qFormat/>
    <w:uiPriority w:val="9"/>
    <w:rPr>
      <w:rFonts w:ascii="Times New Roman" w:hAnsi="Times New Roman" w:eastAsia="宋体" w:cs="Times New Roman"/>
      <w:b/>
      <w:szCs w:val="20"/>
      <w:lang w:eastAsia="en-US"/>
    </w:rPr>
  </w:style>
  <w:style w:type="character" w:customStyle="1" w:styleId="35">
    <w:name w:val="标题 字符"/>
    <w:basedOn w:val="22"/>
    <w:link w:val="21"/>
    <w:qFormat/>
    <w:uiPriority w:val="0"/>
    <w:rPr>
      <w:rFonts w:ascii="Arial" w:hAnsi="Arial" w:eastAsia="宋体" w:cs="Times New Roman"/>
      <w:b/>
      <w:color w:val="000000"/>
      <w:sz w:val="28"/>
      <w:szCs w:val="20"/>
      <w:lang w:eastAsia="en-US"/>
    </w:rPr>
  </w:style>
  <w:style w:type="paragraph" w:customStyle="1" w:styleId="36">
    <w:name w:val="Letterhead Address"/>
    <w:uiPriority w:val="0"/>
    <w:pPr>
      <w:keepLines/>
      <w:tabs>
        <w:tab w:val="left" w:pos="720"/>
        <w:tab w:val="left" w:pos="1440"/>
        <w:tab w:val="left" w:pos="2160"/>
        <w:tab w:val="left" w:pos="2880"/>
        <w:tab w:val="right" w:pos="9792"/>
      </w:tabs>
      <w:spacing w:after="240" w:line="280" w:lineRule="exact"/>
    </w:pPr>
    <w:rPr>
      <w:rFonts w:ascii="Univers (W1)" w:hAnsi="Univers (W1)" w:eastAsia="宋体" w:cs="Times New Roman"/>
      <w:sz w:val="22"/>
      <w:szCs w:val="20"/>
      <w:lang w:val="en-US" w:eastAsia="en-US" w:bidi="ar-SA"/>
    </w:rPr>
  </w:style>
  <w:style w:type="character" w:customStyle="1" w:styleId="37">
    <w:name w:val="标题 2 字符"/>
    <w:basedOn w:val="22"/>
    <w:link w:val="3"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38">
    <w:name w:val="标题 3 字符"/>
    <w:basedOn w:val="22"/>
    <w:link w:val="4"/>
    <w:qFormat/>
    <w:uiPriority w:val="0"/>
    <w:rPr>
      <w:rFonts w:ascii="Times New Roman" w:hAnsi="Times New Roman" w:eastAsia="宋体" w:cs="Times New Roman"/>
      <w:b/>
      <w:bCs/>
      <w:kern w:val="2"/>
      <w:sz w:val="32"/>
      <w:szCs w:val="32"/>
    </w:rPr>
  </w:style>
  <w:style w:type="character" w:customStyle="1" w:styleId="39">
    <w:name w:val="标题 4 字符"/>
    <w:basedOn w:val="22"/>
    <w:link w:val="5"/>
    <w:qFormat/>
    <w:uiPriority w:val="0"/>
    <w:rPr>
      <w:rFonts w:ascii="Arial" w:hAnsi="Arial" w:eastAsia="黑体" w:cs="Times New Roman"/>
      <w:b/>
      <w:bCs/>
      <w:kern w:val="2"/>
      <w:sz w:val="28"/>
      <w:szCs w:val="28"/>
    </w:rPr>
  </w:style>
  <w:style w:type="character" w:customStyle="1" w:styleId="40">
    <w:name w:val="文档结构图 字符"/>
    <w:basedOn w:val="22"/>
    <w:link w:val="8"/>
    <w:semiHidden/>
    <w:qFormat/>
    <w:uiPriority w:val="0"/>
    <w:rPr>
      <w:rFonts w:ascii="Times New Roman" w:hAnsi="Times New Roman" w:eastAsia="宋体" w:cs="Times New Roman"/>
      <w:kern w:val="2"/>
      <w:sz w:val="21"/>
      <w:szCs w:val="24"/>
      <w:shd w:val="clear" w:color="auto" w:fill="000080"/>
    </w:rPr>
  </w:style>
  <w:style w:type="paragraph" w:customStyle="1" w:styleId="41">
    <w:name w:val="标题4"/>
    <w:basedOn w:val="5"/>
    <w:next w:val="5"/>
    <w:qFormat/>
    <w:uiPriority w:val="0"/>
  </w:style>
  <w:style w:type="table" w:customStyle="1" w:styleId="42">
    <w:name w:val="浅色底纹 - 强调文字颜色 11"/>
    <w:basedOn w:val="26"/>
    <w:qFormat/>
    <w:uiPriority w:val="60"/>
    <w:pPr>
      <w:spacing w:after="0" w:line="240" w:lineRule="auto"/>
    </w:pPr>
    <w:rPr>
      <w:color w:val="366091" w:themeColor="accent1" w:themeShade="BF"/>
      <w:kern w:val="2"/>
      <w:sz w:val="21"/>
    </w:rPr>
    <w:tblPr>
      <w:tblBorders>
        <w:top w:val="single" w:color="4F81BD" w:themeColor="accent1" w:sz="8" w:space="0"/>
        <w:bottom w:val="single" w:color="4F81BD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43">
    <w:name w:val="apple-converted-space"/>
    <w:basedOn w:val="22"/>
    <w:qFormat/>
    <w:uiPriority w:val="0"/>
  </w:style>
  <w:style w:type="character" w:customStyle="1" w:styleId="44">
    <w:name w:val="contenttitle"/>
    <w:basedOn w:val="22"/>
    <w:qFormat/>
    <w:uiPriority w:val="0"/>
  </w:style>
  <w:style w:type="paragraph" w:customStyle="1" w:styleId="45">
    <w:name w:val="Revision"/>
    <w:hidden/>
    <w:semiHidden/>
    <w:qFormat/>
    <w:uiPriority w:val="99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customStyle="1" w:styleId="46">
    <w:name w:val="TOC Heading"/>
    <w:basedOn w:val="2"/>
    <w:next w:val="1"/>
    <w:semiHidden/>
    <w:unhideWhenUsed/>
    <w:qFormat/>
    <w:uiPriority w:val="39"/>
    <w:pPr>
      <w:keepLines/>
      <w:tabs>
        <w:tab w:val="clear" w:pos="1440"/>
        <w:tab w:val="clear" w:pos="2880"/>
        <w:tab w:val="clear" w:pos="4320"/>
      </w:tabs>
      <w:spacing w:before="48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366091" w:themeColor="accent1" w:themeShade="BF"/>
      <w:sz w:val="28"/>
      <w:szCs w:val="28"/>
      <w:lang w:eastAsia="zh-CN"/>
    </w:rPr>
  </w:style>
  <w:style w:type="paragraph" w:customStyle="1" w:styleId="47">
    <w:name w:val="Default"/>
    <w:qFormat/>
    <w:uiPriority w:val="0"/>
    <w:pPr>
      <w:widowControl w:val="0"/>
      <w:autoSpaceDE w:val="0"/>
      <w:autoSpaceDN w:val="0"/>
      <w:adjustRightInd w:val="0"/>
      <w:spacing w:after="0" w:line="240" w:lineRule="auto"/>
    </w:pPr>
    <w:rPr>
      <w:rFonts w:ascii="Calibri" w:hAnsi="Calibri" w:cs="Calibri" w:eastAsiaTheme="minorEastAsia"/>
      <w:color w:val="000000"/>
      <w:sz w:val="24"/>
      <w:szCs w:val="24"/>
      <w:lang w:val="en-US" w:eastAsia="zh-CN" w:bidi="ar-SA"/>
    </w:rPr>
  </w:style>
  <w:style w:type="character" w:customStyle="1" w:styleId="48">
    <w:name w:val="fontstyle01"/>
    <w:basedOn w:val="22"/>
    <w:qFormat/>
    <w:uiPriority w:val="0"/>
    <w:rPr>
      <w:rFonts w:hint="eastAsia" w:ascii="宋体" w:hAnsi="宋体" w:eastAsia="宋体"/>
      <w:color w:val="000000"/>
      <w:sz w:val="18"/>
      <w:szCs w:val="18"/>
    </w:rPr>
  </w:style>
  <w:style w:type="character" w:customStyle="1" w:styleId="49">
    <w:name w:val="fontstyle21"/>
    <w:basedOn w:val="22"/>
    <w:qFormat/>
    <w:uiPriority w:val="0"/>
    <w:rPr>
      <w:rFonts w:hint="default" w:ascii="Calibri" w:hAnsi="Calibri"/>
      <w:color w:val="000000"/>
      <w:sz w:val="18"/>
      <w:szCs w:val="18"/>
    </w:rPr>
  </w:style>
  <w:style w:type="character" w:customStyle="1" w:styleId="50">
    <w:name w:val="标题 5 字符"/>
    <w:basedOn w:val="22"/>
    <w:link w:val="6"/>
    <w:qFormat/>
    <w:uiPriority w:val="9"/>
    <w:rPr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8E0710E-00EF-4798-9BB5-49918BD82B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bm</Company>
  <Pages>15</Pages>
  <Words>626</Words>
  <Characters>3572</Characters>
  <Lines>29</Lines>
  <Paragraphs>8</Paragraphs>
  <TotalTime>78298</TotalTime>
  <ScaleCrop>false</ScaleCrop>
  <LinksUpToDate>false</LinksUpToDate>
  <CharactersWithSpaces>419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2-17T14:03:00Z</dcterms:created>
  <dc:creator>Administrator</dc:creator>
  <cp:lastModifiedBy>Administrator</cp:lastModifiedBy>
  <cp:lastPrinted>2016-11-08T05:11:00Z</cp:lastPrinted>
  <dcterms:modified xsi:type="dcterms:W3CDTF">2018-07-22T23:17:56Z</dcterms:modified>
  <cp:revision>739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